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7171D5" w14:textId="14F07A40" w:rsidR="00FF5988" w:rsidRPr="00D666A8" w:rsidRDefault="000D092C" w:rsidP="00D666A8">
      <w:pPr>
        <w:ind w:firstLine="883"/>
        <w:jc w:val="center"/>
        <w:rPr>
          <w:b/>
          <w:bCs/>
          <w:sz w:val="44"/>
          <w:szCs w:val="44"/>
        </w:rPr>
      </w:pPr>
      <w:r w:rsidRPr="00D666A8">
        <w:rPr>
          <w:rFonts w:hint="eastAsia"/>
          <w:b/>
          <w:bCs/>
          <w:sz w:val="44"/>
          <w:szCs w:val="44"/>
        </w:rPr>
        <w:t>基于</w:t>
      </w:r>
      <w:r w:rsidRPr="00D666A8">
        <w:rPr>
          <w:rFonts w:hint="eastAsia"/>
          <w:b/>
          <w:bCs/>
          <w:sz w:val="44"/>
          <w:szCs w:val="44"/>
        </w:rPr>
        <w:t>Q</w:t>
      </w:r>
      <w:r w:rsidRPr="00D666A8">
        <w:rPr>
          <w:b/>
          <w:bCs/>
          <w:sz w:val="44"/>
          <w:szCs w:val="44"/>
        </w:rPr>
        <w:t>T</w:t>
      </w:r>
      <w:r w:rsidRPr="00D666A8">
        <w:rPr>
          <w:rFonts w:hint="eastAsia"/>
          <w:b/>
          <w:bCs/>
          <w:sz w:val="44"/>
          <w:szCs w:val="44"/>
        </w:rPr>
        <w:t>的多线程</w:t>
      </w:r>
      <w:r w:rsidRPr="00D666A8">
        <w:rPr>
          <w:rFonts w:hint="eastAsia"/>
          <w:b/>
          <w:bCs/>
          <w:sz w:val="44"/>
          <w:szCs w:val="44"/>
        </w:rPr>
        <w:t>Socket</w:t>
      </w:r>
      <w:r w:rsidRPr="00D666A8">
        <w:rPr>
          <w:rFonts w:hint="eastAsia"/>
          <w:b/>
          <w:bCs/>
          <w:sz w:val="44"/>
          <w:szCs w:val="44"/>
        </w:rPr>
        <w:t>编程</w:t>
      </w:r>
    </w:p>
    <w:sdt>
      <w:sdtPr>
        <w:rPr>
          <w:rFonts w:asciiTheme="minorHAnsi" w:eastAsia="宋体" w:hAnsiTheme="minorHAnsi" w:cstheme="minorBidi"/>
          <w:color w:val="auto"/>
          <w:kern w:val="2"/>
          <w:sz w:val="24"/>
          <w:szCs w:val="22"/>
          <w:lang w:val="zh-CN"/>
        </w:rPr>
        <w:id w:val="-14339724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357C8F8" w14:textId="6F601CF5" w:rsidR="00D666A8" w:rsidRDefault="00D666A8" w:rsidP="00D666A8">
          <w:pPr>
            <w:pStyle w:val="TOC"/>
          </w:pPr>
          <w:r>
            <w:rPr>
              <w:lang w:val="zh-CN"/>
            </w:rPr>
            <w:t>目录</w:t>
          </w:r>
        </w:p>
        <w:p w14:paraId="41F8F695" w14:textId="0E13AB01" w:rsidR="00054444" w:rsidRDefault="00D666A8">
          <w:pPr>
            <w:pStyle w:val="TOC1"/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1752651" w:history="1">
            <w:r w:rsidR="00054444" w:rsidRPr="007F680C">
              <w:rPr>
                <w:rStyle w:val="a5"/>
                <w:noProof/>
              </w:rPr>
              <w:t>一．前言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51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2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071876EB" w14:textId="63AD0629" w:rsidR="00054444" w:rsidRDefault="00000000" w:rsidP="00054444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121752652" w:history="1">
            <w:r w:rsidR="00054444" w:rsidRPr="007F680C">
              <w:rPr>
                <w:rStyle w:val="a5"/>
                <w:noProof/>
              </w:rPr>
              <w:t>二．总体设计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52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3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5096BF1B" w14:textId="6412E9BF" w:rsidR="00054444" w:rsidRDefault="00000000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53" w:history="1">
            <w:r w:rsidR="00054444" w:rsidRPr="007F680C">
              <w:rPr>
                <w:rStyle w:val="a5"/>
                <w:noProof/>
              </w:rPr>
              <w:t>1</w:t>
            </w:r>
            <w:r w:rsidR="00054444">
              <w:rPr>
                <w:rFonts w:cstheme="minorBidi"/>
                <w:noProof/>
                <w:kern w:val="2"/>
                <w:sz w:val="21"/>
              </w:rPr>
              <w:tab/>
            </w:r>
            <w:r w:rsidR="00054444" w:rsidRPr="007F680C">
              <w:rPr>
                <w:rStyle w:val="a5"/>
                <w:noProof/>
              </w:rPr>
              <w:t>整体框架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53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3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422E4F51" w14:textId="48559A55" w:rsidR="00054444" w:rsidRDefault="00000000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54" w:history="1">
            <w:r w:rsidR="00054444" w:rsidRPr="007F680C">
              <w:rPr>
                <w:rStyle w:val="a5"/>
                <w:noProof/>
              </w:rPr>
              <w:t>2</w:t>
            </w:r>
            <w:r w:rsidR="00054444">
              <w:rPr>
                <w:rFonts w:cstheme="minorBidi"/>
                <w:noProof/>
                <w:kern w:val="2"/>
                <w:sz w:val="21"/>
              </w:rPr>
              <w:tab/>
            </w:r>
            <w:r w:rsidR="00054444" w:rsidRPr="007F680C">
              <w:rPr>
                <w:rStyle w:val="a5"/>
                <w:noProof/>
              </w:rPr>
              <w:t>功能设计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54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3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05A5AE78" w14:textId="1B2EC7D4" w:rsidR="00054444" w:rsidRDefault="00000000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55" w:history="1">
            <w:r w:rsidR="00054444" w:rsidRPr="007F680C">
              <w:rPr>
                <w:rStyle w:val="a5"/>
                <w:noProof/>
              </w:rPr>
              <w:t>3</w:t>
            </w:r>
            <w:r w:rsidR="00054444">
              <w:rPr>
                <w:rFonts w:cstheme="minorBidi"/>
                <w:noProof/>
                <w:kern w:val="2"/>
                <w:sz w:val="21"/>
              </w:rPr>
              <w:tab/>
            </w:r>
            <w:r w:rsidR="00054444" w:rsidRPr="007F680C">
              <w:rPr>
                <w:rStyle w:val="a5"/>
                <w:noProof/>
              </w:rPr>
              <w:t>流程设计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55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6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4022F57B" w14:textId="6EE6F055" w:rsidR="00054444" w:rsidRDefault="00000000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56" w:history="1">
            <w:r w:rsidR="00054444" w:rsidRPr="007F680C">
              <w:rPr>
                <w:rStyle w:val="a5"/>
                <w:noProof/>
              </w:rPr>
              <w:t>3.1服务端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56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6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183038E4" w14:textId="0F831C9A" w:rsidR="00054444" w:rsidRDefault="00000000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57" w:history="1">
            <w:r w:rsidR="00054444" w:rsidRPr="007F680C">
              <w:rPr>
                <w:rStyle w:val="a5"/>
                <w:noProof/>
              </w:rPr>
              <w:t>3.2客服端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57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7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0D034811" w14:textId="42554577" w:rsidR="00054444" w:rsidRDefault="00000000" w:rsidP="00054444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121752658" w:history="1">
            <w:r w:rsidR="00054444" w:rsidRPr="007F680C">
              <w:rPr>
                <w:rStyle w:val="a5"/>
                <w:noProof/>
              </w:rPr>
              <w:t>三．详细设计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58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8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51F0615B" w14:textId="44340275" w:rsidR="00054444" w:rsidRDefault="00000000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59" w:history="1">
            <w:r w:rsidR="00054444" w:rsidRPr="007F680C">
              <w:rPr>
                <w:rStyle w:val="a5"/>
                <w:noProof/>
              </w:rPr>
              <w:t>1.</w:t>
            </w:r>
            <w:r w:rsidR="00054444">
              <w:rPr>
                <w:rFonts w:cstheme="minorBidi"/>
                <w:noProof/>
                <w:kern w:val="2"/>
                <w:sz w:val="21"/>
              </w:rPr>
              <w:tab/>
            </w:r>
            <w:r w:rsidR="00054444" w:rsidRPr="007F680C">
              <w:rPr>
                <w:rStyle w:val="a5"/>
                <w:noProof/>
              </w:rPr>
              <w:t>服务端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59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8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0DD3CE35" w14:textId="043BFDCA" w:rsidR="00054444" w:rsidRDefault="00000000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60" w:history="1">
            <w:r w:rsidR="00054444" w:rsidRPr="007F680C">
              <w:rPr>
                <w:rStyle w:val="a5"/>
                <w:noProof/>
              </w:rPr>
              <w:t>1.1类设计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0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8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119A7B2F" w14:textId="485880A0" w:rsidR="00054444" w:rsidRDefault="00000000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61" w:history="1">
            <w:r w:rsidR="00054444" w:rsidRPr="007F680C">
              <w:rPr>
                <w:rStyle w:val="a5"/>
                <w:noProof/>
              </w:rPr>
              <w:t>1.2详细设计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1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9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6E7468D4" w14:textId="5202B1D9" w:rsidR="00054444" w:rsidRDefault="00000000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62" w:history="1">
            <w:r w:rsidR="00054444" w:rsidRPr="007F680C">
              <w:rPr>
                <w:rStyle w:val="a5"/>
                <w:noProof/>
              </w:rPr>
              <w:t>2.</w:t>
            </w:r>
            <w:r w:rsidR="00054444">
              <w:rPr>
                <w:rFonts w:cstheme="minorBidi"/>
                <w:noProof/>
                <w:kern w:val="2"/>
                <w:sz w:val="21"/>
              </w:rPr>
              <w:tab/>
            </w:r>
            <w:r w:rsidR="00054444" w:rsidRPr="007F680C">
              <w:rPr>
                <w:rStyle w:val="a5"/>
                <w:noProof/>
              </w:rPr>
              <w:t>客服端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2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10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02E6740C" w14:textId="2F86F707" w:rsidR="00054444" w:rsidRDefault="00000000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63" w:history="1">
            <w:r w:rsidR="00054444" w:rsidRPr="007F680C">
              <w:rPr>
                <w:rStyle w:val="a5"/>
                <w:noProof/>
              </w:rPr>
              <w:t>2.1类设计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3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10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5DFE9A8B" w14:textId="08567C50" w:rsidR="00054444" w:rsidRDefault="00000000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64" w:history="1">
            <w:r w:rsidR="00054444" w:rsidRPr="007F680C">
              <w:rPr>
                <w:rStyle w:val="a5"/>
                <w:noProof/>
              </w:rPr>
              <w:t>2.2详细设计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4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11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0B7BAA75" w14:textId="5C56C889" w:rsidR="00054444" w:rsidRDefault="00000000" w:rsidP="00054444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121752665" w:history="1">
            <w:r w:rsidR="00054444" w:rsidRPr="007F680C">
              <w:rPr>
                <w:rStyle w:val="a5"/>
                <w:noProof/>
              </w:rPr>
              <w:t>四．测试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5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13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2246FA76" w14:textId="0858159A" w:rsidR="00054444" w:rsidRDefault="00000000" w:rsidP="00054444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121752666" w:history="1">
            <w:r w:rsidR="00054444" w:rsidRPr="007F680C">
              <w:rPr>
                <w:rStyle w:val="a5"/>
                <w:noProof/>
              </w:rPr>
              <w:t>五．总结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6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15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18033DF0" w14:textId="21DD3B76" w:rsidR="00054444" w:rsidRDefault="00000000" w:rsidP="00054444">
          <w:pPr>
            <w:pStyle w:val="TOC1"/>
            <w:rPr>
              <w:rFonts w:cstheme="minorBidi"/>
              <w:noProof/>
              <w:kern w:val="2"/>
              <w:sz w:val="21"/>
            </w:rPr>
          </w:pPr>
          <w:hyperlink w:anchor="_Toc121752667" w:history="1">
            <w:r w:rsidR="00054444" w:rsidRPr="007F680C">
              <w:rPr>
                <w:rStyle w:val="a5"/>
                <w:noProof/>
              </w:rPr>
              <w:t>六．附录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7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16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4F6BD516" w14:textId="0896C036" w:rsidR="00054444" w:rsidRDefault="00000000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68" w:history="1">
            <w:r w:rsidR="00054444" w:rsidRPr="007F680C">
              <w:rPr>
                <w:rStyle w:val="a5"/>
                <w:noProof/>
              </w:rPr>
              <w:t>1.server源代码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8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16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76DA8FF8" w14:textId="34AC10D4" w:rsidR="00054444" w:rsidRDefault="00000000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21752669" w:history="1">
            <w:r w:rsidR="00054444" w:rsidRPr="007F680C">
              <w:rPr>
                <w:rStyle w:val="a5"/>
                <w:noProof/>
              </w:rPr>
              <w:t>2.Client源代码</w:t>
            </w:r>
            <w:r w:rsidR="00054444">
              <w:rPr>
                <w:noProof/>
                <w:webHidden/>
              </w:rPr>
              <w:tab/>
            </w:r>
            <w:r w:rsidR="00054444">
              <w:rPr>
                <w:noProof/>
                <w:webHidden/>
              </w:rPr>
              <w:fldChar w:fldCharType="begin"/>
            </w:r>
            <w:r w:rsidR="00054444">
              <w:rPr>
                <w:noProof/>
                <w:webHidden/>
              </w:rPr>
              <w:instrText xml:space="preserve"> PAGEREF _Toc121752669 \h </w:instrText>
            </w:r>
            <w:r w:rsidR="00054444">
              <w:rPr>
                <w:noProof/>
                <w:webHidden/>
              </w:rPr>
            </w:r>
            <w:r w:rsidR="00054444">
              <w:rPr>
                <w:noProof/>
                <w:webHidden/>
              </w:rPr>
              <w:fldChar w:fldCharType="separate"/>
            </w:r>
            <w:r w:rsidR="00054444">
              <w:rPr>
                <w:noProof/>
                <w:webHidden/>
              </w:rPr>
              <w:t>24</w:t>
            </w:r>
            <w:r w:rsidR="00054444">
              <w:rPr>
                <w:noProof/>
                <w:webHidden/>
              </w:rPr>
              <w:fldChar w:fldCharType="end"/>
            </w:r>
          </w:hyperlink>
        </w:p>
        <w:p w14:paraId="79C58FC2" w14:textId="39D21B46" w:rsidR="00D666A8" w:rsidRDefault="00D666A8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4E4CB81" w14:textId="77777777" w:rsidR="00D666A8" w:rsidRDefault="00D666A8" w:rsidP="00D666A8">
      <w:pPr>
        <w:sectPr w:rsidR="00D666A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A2E8856" w14:textId="7E05A1CE" w:rsidR="00CE6AF3" w:rsidRPr="00CE6AF3" w:rsidRDefault="00CE6AF3" w:rsidP="00D666A8">
      <w:pPr>
        <w:pStyle w:val="1"/>
      </w:pPr>
      <w:bookmarkStart w:id="0" w:name="_Toc121747498"/>
      <w:bookmarkStart w:id="1" w:name="_Toc121752651"/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．前言</w:t>
      </w:r>
      <w:bookmarkEnd w:id="0"/>
      <w:bookmarkEnd w:id="1"/>
    </w:p>
    <w:p w14:paraId="3B13848F" w14:textId="2E7DFFD5" w:rsidR="00CE6AF3" w:rsidRDefault="00055E6B" w:rsidP="00CF5B83">
      <w:r w:rsidRPr="00055E6B">
        <w:t>Qt </w:t>
      </w:r>
      <w:r w:rsidRPr="00055E6B">
        <w:t>是一个</w:t>
      </w:r>
      <w:r w:rsidRPr="00055E6B">
        <w:t>1991</w:t>
      </w:r>
      <w:r w:rsidRPr="00055E6B">
        <w:t>年由</w:t>
      </w:r>
      <w:r w:rsidRPr="00055E6B">
        <w:t>Qt Company</w:t>
      </w:r>
      <w:r w:rsidRPr="00055E6B">
        <w:t>开发的</w:t>
      </w:r>
      <w:r w:rsidRPr="00055E6B">
        <w:rPr>
          <w:rFonts w:hint="eastAsia"/>
        </w:rPr>
        <w:t>跨平台</w:t>
      </w:r>
      <w:r w:rsidRPr="00055E6B">
        <w:t>C++</w:t>
      </w:r>
      <w:r w:rsidRPr="00055E6B">
        <w:t>图形用户界面应用程序开发框架。它既可以开发</w:t>
      </w:r>
      <w:r w:rsidRPr="00055E6B">
        <w:t>GUI</w:t>
      </w:r>
      <w:r w:rsidRPr="00055E6B">
        <w:t>程序，也可用于开发非</w:t>
      </w:r>
      <w:r w:rsidRPr="00055E6B">
        <w:t>GUI</w:t>
      </w:r>
      <w:r w:rsidRPr="00055E6B">
        <w:t>程序，比如</w:t>
      </w:r>
      <w:r>
        <w:rPr>
          <w:rFonts w:hint="eastAsia"/>
        </w:rPr>
        <w:t>控制台</w:t>
      </w:r>
      <w:r w:rsidRPr="00055E6B">
        <w:t>工具和</w:t>
      </w:r>
      <w:r>
        <w:rPr>
          <w:rFonts w:hint="eastAsia"/>
        </w:rPr>
        <w:t>服务器</w:t>
      </w:r>
      <w:r w:rsidRPr="00055E6B">
        <w:t>。</w:t>
      </w:r>
      <w:r w:rsidRPr="00055E6B">
        <w:t>Qt</w:t>
      </w:r>
      <w:r>
        <w:rPr>
          <w:rFonts w:hint="eastAsia"/>
        </w:rPr>
        <w:t>是面向对象</w:t>
      </w:r>
      <w:r w:rsidRPr="00055E6B">
        <w:t>的框架，使用特殊的</w:t>
      </w:r>
      <w:r>
        <w:rPr>
          <w:rFonts w:hint="eastAsia"/>
        </w:rPr>
        <w:t>代码</w:t>
      </w:r>
      <w:r w:rsidRPr="00055E6B">
        <w:t>生成扩展（称为</w:t>
      </w:r>
      <w:proofErr w:type="gramStart"/>
      <w:r w:rsidRPr="00055E6B">
        <w:t>元对象</w:t>
      </w:r>
      <w:proofErr w:type="gramEnd"/>
      <w:r w:rsidRPr="00055E6B">
        <w:t>编译器</w:t>
      </w:r>
      <w:r w:rsidRPr="00055E6B">
        <w:t xml:space="preserve">(Meta Object Compiler, </w:t>
      </w:r>
      <w:proofErr w:type="spellStart"/>
      <w:r w:rsidRPr="00055E6B">
        <w:t>moc</w:t>
      </w:r>
      <w:proofErr w:type="spellEnd"/>
      <w:r w:rsidRPr="00055E6B">
        <w:t>)</w:t>
      </w:r>
      <w:r w:rsidRPr="00055E6B">
        <w:t>）以及一些</w:t>
      </w:r>
      <w:r>
        <w:rPr>
          <w:rFonts w:hint="eastAsia"/>
        </w:rPr>
        <w:t>宏</w:t>
      </w:r>
      <w:r w:rsidRPr="00055E6B">
        <w:t>，</w:t>
      </w:r>
      <w:r w:rsidRPr="00055E6B">
        <w:t>Qt</w:t>
      </w:r>
      <w:r w:rsidRPr="00055E6B">
        <w:t>很容易扩展，并且允许真正地组件编程。</w:t>
      </w:r>
    </w:p>
    <w:p w14:paraId="0CB4FFC1" w14:textId="296DC742" w:rsidR="00CE6AF3" w:rsidRDefault="003769BA" w:rsidP="00CF5B83">
      <w:r>
        <w:t>Q</w:t>
      </w:r>
      <w:r>
        <w:rPr>
          <w:rFonts w:hint="eastAsia"/>
        </w:rPr>
        <w:t>t</w:t>
      </w:r>
      <w:r>
        <w:t xml:space="preserve"> </w:t>
      </w:r>
      <w:r>
        <w:rPr>
          <w:rFonts w:hint="eastAsia"/>
        </w:rPr>
        <w:t>network</w:t>
      </w:r>
      <w:r>
        <w:rPr>
          <w:rFonts w:hint="eastAsia"/>
        </w:rPr>
        <w:t>模块中为我们提供了</w:t>
      </w:r>
      <w:proofErr w:type="spellStart"/>
      <w:r>
        <w:rPr>
          <w:rFonts w:hint="eastAsia"/>
        </w:rPr>
        <w:t>Q</w:t>
      </w:r>
      <w:r>
        <w:t>T</w:t>
      </w:r>
      <w:r>
        <w:rPr>
          <w:rFonts w:hint="eastAsia"/>
        </w:rPr>
        <w:t>cp</w:t>
      </w:r>
      <w:r>
        <w:t>S</w:t>
      </w:r>
      <w:r>
        <w:rPr>
          <w:rFonts w:hint="eastAsia"/>
        </w:rPr>
        <w:t>erver</w:t>
      </w:r>
      <w:proofErr w:type="spellEnd"/>
      <w:r>
        <w:t xml:space="preserve"> Class</w:t>
      </w:r>
      <w:r>
        <w:rPr>
          <w:rFonts w:hint="eastAsia"/>
        </w:rPr>
        <w:t>以及</w:t>
      </w:r>
      <w:proofErr w:type="spellStart"/>
      <w:r>
        <w:rPr>
          <w:rFonts w:hint="eastAsia"/>
        </w:rPr>
        <w:t>Q</w:t>
      </w:r>
      <w:r>
        <w:t>T</w:t>
      </w:r>
      <w:r>
        <w:rPr>
          <w:rFonts w:hint="eastAsia"/>
        </w:rPr>
        <w:t>cp</w:t>
      </w:r>
      <w:r>
        <w:t>Socket</w:t>
      </w:r>
      <w:proofErr w:type="spellEnd"/>
      <w:r>
        <w:t xml:space="preserve"> Class</w:t>
      </w:r>
      <w:r>
        <w:rPr>
          <w:rFonts w:hint="eastAsia"/>
        </w:rPr>
        <w:t>。通过这两个模块，可以实现</w:t>
      </w:r>
      <w:r w:rsidRPr="003769BA">
        <w:rPr>
          <w:rFonts w:hint="eastAsia"/>
        </w:rPr>
        <w:t>进程</w:t>
      </w:r>
      <w:r>
        <w:rPr>
          <w:rFonts w:hint="eastAsia"/>
        </w:rPr>
        <w:t>之间的通信。</w:t>
      </w:r>
      <w:r w:rsidR="00173FA6">
        <w:rPr>
          <w:rFonts w:hint="eastAsia"/>
        </w:rPr>
        <w:t>我们可以把</w:t>
      </w:r>
      <w:r w:rsidR="00173FA6">
        <w:rPr>
          <w:rFonts w:hint="eastAsia"/>
        </w:rPr>
        <w:t>S</w:t>
      </w:r>
      <w:r w:rsidR="00173FA6">
        <w:t>erver</w:t>
      </w:r>
      <w:r w:rsidR="00173FA6">
        <w:rPr>
          <w:rFonts w:hint="eastAsia"/>
        </w:rPr>
        <w:t>和</w:t>
      </w:r>
      <w:r w:rsidR="00173FA6">
        <w:rPr>
          <w:rFonts w:hint="eastAsia"/>
        </w:rPr>
        <w:t>Client</w:t>
      </w:r>
      <w:r w:rsidR="00173FA6">
        <w:rPr>
          <w:rFonts w:hint="eastAsia"/>
        </w:rPr>
        <w:t>部署到两台主机中，</w:t>
      </w:r>
      <w:r w:rsidR="00173FA6">
        <w:rPr>
          <w:rFonts w:hint="eastAsia"/>
        </w:rPr>
        <w:t>Client</w:t>
      </w:r>
      <w:r w:rsidR="00173FA6">
        <w:rPr>
          <w:rFonts w:hint="eastAsia"/>
        </w:rPr>
        <w:t>主机中创建</w:t>
      </w:r>
      <w:r w:rsidR="00173FA6">
        <w:t>Socket</w:t>
      </w:r>
      <w:r w:rsidR="00173FA6">
        <w:rPr>
          <w:rFonts w:hint="eastAsia"/>
        </w:rPr>
        <w:t>绑定</w:t>
      </w:r>
      <w:r w:rsidR="00173FA6">
        <w:t>Serve</w:t>
      </w:r>
      <w:r w:rsidR="00173FA6">
        <w:rPr>
          <w:rFonts w:hint="eastAsia"/>
        </w:rPr>
        <w:t>r</w:t>
      </w:r>
      <w:r w:rsidR="00173FA6">
        <w:rPr>
          <w:rFonts w:hint="eastAsia"/>
        </w:rPr>
        <w:t>服务所在主机的</w:t>
      </w:r>
      <w:proofErr w:type="spellStart"/>
      <w:r w:rsidR="00173FA6">
        <w:rPr>
          <w:rFonts w:hint="eastAsia"/>
        </w:rPr>
        <w:t>ip</w:t>
      </w:r>
      <w:proofErr w:type="spellEnd"/>
      <w:r w:rsidR="00173FA6">
        <w:rPr>
          <w:rFonts w:hint="eastAsia"/>
        </w:rPr>
        <w:t>和端口号，</w:t>
      </w:r>
      <w:r w:rsidR="00173FA6">
        <w:rPr>
          <w:rFonts w:hint="eastAsia"/>
        </w:rPr>
        <w:t>S</w:t>
      </w:r>
      <w:r w:rsidR="00173FA6">
        <w:t>erver</w:t>
      </w:r>
      <w:r w:rsidR="00173FA6">
        <w:rPr>
          <w:rFonts w:hint="eastAsia"/>
        </w:rPr>
        <w:t>主机监听对应的端口号，实现进程之间的通信。</w:t>
      </w:r>
    </w:p>
    <w:p w14:paraId="0B85D4DA" w14:textId="77777777" w:rsidR="003769BA" w:rsidRDefault="003769BA" w:rsidP="00CF5B83">
      <w:r>
        <w:rPr>
          <w:rFonts w:hint="eastAsia"/>
          <w:noProof/>
        </w:rPr>
        <w:drawing>
          <wp:inline distT="0" distB="0" distL="0" distR="0" wp14:anchorId="316B024E" wp14:editId="4B793306">
            <wp:extent cx="5274310" cy="9842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4B011" w14:textId="4B081D8F" w:rsidR="003769BA" w:rsidRPr="00CE6AF3" w:rsidRDefault="003769BA" w:rsidP="00CF5B83">
      <w:pPr>
        <w:pStyle w:val="a7"/>
        <w:sectPr w:rsidR="003769BA" w:rsidRPr="00CE6A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1</w:t>
      </w:r>
      <w:r w:rsidR="009D6A67">
        <w:fldChar w:fldCharType="end"/>
      </w:r>
      <w:r>
        <w:t xml:space="preserve">   </w:t>
      </w:r>
      <w:r>
        <w:rPr>
          <w:rFonts w:hint="eastAsia"/>
        </w:rPr>
        <w:t>套接字通信</w:t>
      </w:r>
    </w:p>
    <w:p w14:paraId="357C9B9B" w14:textId="12984983" w:rsidR="00CE6AF3" w:rsidRDefault="00CE6AF3" w:rsidP="00D666A8">
      <w:pPr>
        <w:pStyle w:val="1"/>
        <w:numPr>
          <w:ilvl w:val="0"/>
          <w:numId w:val="2"/>
        </w:numPr>
      </w:pPr>
      <w:bookmarkStart w:id="2" w:name="_Toc121747499"/>
      <w:bookmarkStart w:id="3" w:name="_Toc121752652"/>
      <w:r>
        <w:rPr>
          <w:rFonts w:hint="eastAsia"/>
        </w:rPr>
        <w:lastRenderedPageBreak/>
        <w:t>总体设计</w:t>
      </w:r>
      <w:bookmarkEnd w:id="2"/>
      <w:bookmarkEnd w:id="3"/>
    </w:p>
    <w:p w14:paraId="777DA7D8" w14:textId="77F93292" w:rsidR="00D17157" w:rsidRDefault="008B6786" w:rsidP="00CF5B83">
      <w:pPr>
        <w:pStyle w:val="2"/>
        <w:numPr>
          <w:ilvl w:val="0"/>
          <w:numId w:val="4"/>
        </w:numPr>
        <w:ind w:firstLineChars="0"/>
      </w:pPr>
      <w:bookmarkStart w:id="4" w:name="_Toc121752653"/>
      <w:r>
        <w:rPr>
          <w:rFonts w:hint="eastAsia"/>
        </w:rPr>
        <w:t>整体框架</w:t>
      </w:r>
      <w:bookmarkEnd w:id="4"/>
    </w:p>
    <w:p w14:paraId="5BA544A7" w14:textId="614649B8" w:rsidR="00D17157" w:rsidRPr="00D17157" w:rsidRDefault="00D17157" w:rsidP="00CF5B83">
      <w:r w:rsidRPr="00D17157">
        <w:t>程序的整体框架采用</w:t>
      </w:r>
      <w:r w:rsidRPr="00D17157">
        <w:rPr>
          <w:rFonts w:hint="eastAsia"/>
        </w:rPr>
        <w:t>Q</w:t>
      </w:r>
      <w:r w:rsidRPr="00D17157">
        <w:t>t</w:t>
      </w:r>
      <w:r w:rsidRPr="00D17157">
        <w:rPr>
          <w:rFonts w:hint="eastAsia"/>
        </w:rPr>
        <w:t>的</w:t>
      </w:r>
      <w:r w:rsidRPr="00D17157">
        <w:rPr>
          <w:rFonts w:hint="eastAsia"/>
        </w:rPr>
        <w:t>net</w:t>
      </w:r>
      <w:r w:rsidRPr="00D17157">
        <w:t>work</w:t>
      </w:r>
      <w:r w:rsidRPr="00D17157">
        <w:rPr>
          <w:rFonts w:hint="eastAsia"/>
        </w:rPr>
        <w:t>框架完成。客户端通过绑定</w:t>
      </w:r>
      <w:proofErr w:type="spellStart"/>
      <w:r w:rsidRPr="00D17157">
        <w:rPr>
          <w:rFonts w:hint="eastAsia"/>
        </w:rPr>
        <w:t>ip</w:t>
      </w:r>
      <w:proofErr w:type="spellEnd"/>
      <w:r w:rsidRPr="00D17157">
        <w:rPr>
          <w:rFonts w:hint="eastAsia"/>
        </w:rPr>
        <w:t>和端口号，服务端监听端口号。当服务端监听成功后，会产生一个</w:t>
      </w:r>
      <w:r w:rsidRPr="00D17157">
        <w:t>Socket,</w:t>
      </w:r>
      <w:r w:rsidRPr="00D17157">
        <w:t>这个套接字供给服务端实用，以完成对数据的读、写操作。而客户端，默认自带套接字，不需要</w:t>
      </w:r>
      <w:r w:rsidRPr="00D17157">
        <w:rPr>
          <w:rFonts w:hint="eastAsia"/>
        </w:rPr>
        <w:t>在生成。</w:t>
      </w:r>
    </w:p>
    <w:p w14:paraId="68977324" w14:textId="3652219D" w:rsidR="00D17157" w:rsidRDefault="009059E4" w:rsidP="00CF5B83">
      <w:r>
        <w:object w:dxaOrig="16171" w:dyaOrig="11070" w14:anchorId="172250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83.8pt" o:ole="">
            <v:imagedata r:id="rId15" o:title=""/>
          </v:shape>
          <o:OLEObject Type="Embed" ProgID="Visio.Drawing.15" ShapeID="_x0000_i1025" DrawAspect="Content" ObjectID="_1733336960" r:id="rId16"/>
        </w:object>
      </w:r>
    </w:p>
    <w:p w14:paraId="043500D4" w14:textId="1DF8B98A" w:rsidR="008B6786" w:rsidRPr="008B6786" w:rsidRDefault="00D17157" w:rsidP="00CF5B83">
      <w:pPr>
        <w:pStyle w:val="a7"/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2</w:t>
      </w:r>
      <w:r w:rsidR="009D6A67">
        <w:fldChar w:fldCharType="end"/>
      </w:r>
      <w:r>
        <w:rPr>
          <w:rFonts w:hint="eastAsia"/>
        </w:rPr>
        <w:t>总体框架</w:t>
      </w:r>
    </w:p>
    <w:p w14:paraId="28854F7C" w14:textId="564E842D" w:rsidR="00CE6AF3" w:rsidRDefault="008E38FC" w:rsidP="00CF5B83">
      <w:pPr>
        <w:pStyle w:val="2"/>
        <w:numPr>
          <w:ilvl w:val="0"/>
          <w:numId w:val="4"/>
        </w:numPr>
        <w:ind w:firstLineChars="0"/>
      </w:pPr>
      <w:bookmarkStart w:id="5" w:name="_Toc121752654"/>
      <w:r>
        <w:rPr>
          <w:rFonts w:hint="eastAsia"/>
        </w:rPr>
        <w:t>功能设计</w:t>
      </w:r>
      <w:bookmarkEnd w:id="5"/>
    </w:p>
    <w:p w14:paraId="25CA2086" w14:textId="063B0D9B" w:rsidR="008E38FC" w:rsidRDefault="008E38FC" w:rsidP="00CF5B83">
      <w:r>
        <w:rPr>
          <w:rFonts w:hint="eastAsia"/>
        </w:rPr>
        <w:t>本程序的功能是在同一局域网下，实现不同或相同主机的进行之间的通信。</w:t>
      </w:r>
      <w:r w:rsidR="00A52034">
        <w:rPr>
          <w:rFonts w:hint="eastAsia"/>
        </w:rPr>
        <w:t>在同一局域网下，客户端向服务端传递信息的过程如下：</w:t>
      </w:r>
    </w:p>
    <w:p w14:paraId="20114C86" w14:textId="22C81604" w:rsidR="009B28E0" w:rsidRDefault="00D17157" w:rsidP="00CF5B83">
      <w:r>
        <w:object w:dxaOrig="9803" w:dyaOrig="6780" w14:anchorId="282152F6">
          <v:shape id="_x0000_i1026" type="#_x0000_t75" style="width:405.6pt;height:280.2pt" o:ole="">
            <v:imagedata r:id="rId17" o:title=""/>
          </v:shape>
          <o:OLEObject Type="Embed" ProgID="Visio.Drawing.15" ShapeID="_x0000_i1026" DrawAspect="Content" ObjectID="_1733336961" r:id="rId18"/>
        </w:object>
      </w:r>
    </w:p>
    <w:p w14:paraId="7112809C" w14:textId="5FFCD3FB" w:rsidR="009B28E0" w:rsidRDefault="009B28E0" w:rsidP="00CF5B83">
      <w:pPr>
        <w:pStyle w:val="a7"/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3</w:t>
      </w:r>
      <w:r w:rsidR="009D6A67">
        <w:fldChar w:fldCharType="end"/>
      </w:r>
      <w:r>
        <w:rPr>
          <w:rFonts w:hint="eastAsia"/>
        </w:rPr>
        <w:t>局域网</w:t>
      </w:r>
    </w:p>
    <w:p w14:paraId="0832A125" w14:textId="40488ABF" w:rsidR="00A52034" w:rsidRPr="00A52034" w:rsidRDefault="00A52034" w:rsidP="00CF5B83">
      <w:r>
        <w:rPr>
          <w:rFonts w:hint="eastAsia"/>
        </w:rPr>
        <w:t>了解了局域网下，客户端与服务端的通常流程后，下面给出了具体的功能设计。其中包括单向通信、多线程管理、文件传输、可靠通信。</w:t>
      </w:r>
    </w:p>
    <w:p w14:paraId="1CDA89E4" w14:textId="553962C2" w:rsidR="009B28E0" w:rsidRDefault="00773F78" w:rsidP="00CF5B83">
      <w:r>
        <w:object w:dxaOrig="6636" w:dyaOrig="9504" w14:anchorId="0F94A98E">
          <v:shape id="_x0000_i1027" type="#_x0000_t75" style="width:332.4pt;height:475.2pt" o:ole="">
            <v:imagedata r:id="rId19" o:title=""/>
          </v:shape>
          <o:OLEObject Type="Embed" ProgID="Visio.Drawing.15" ShapeID="_x0000_i1027" DrawAspect="Content" ObjectID="_1733336962" r:id="rId20"/>
        </w:object>
      </w:r>
    </w:p>
    <w:p w14:paraId="57442F45" w14:textId="1331C2E7" w:rsidR="009B28E0" w:rsidRDefault="009B28E0" w:rsidP="00CF5B83">
      <w:pPr>
        <w:pStyle w:val="a7"/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4</w:t>
      </w:r>
      <w:r w:rsidR="009D6A67">
        <w:fldChar w:fldCharType="end"/>
      </w:r>
      <w:r>
        <w:rPr>
          <w:rFonts w:hint="eastAsia"/>
        </w:rPr>
        <w:t>功能设计</w:t>
      </w:r>
    </w:p>
    <w:p w14:paraId="203454AD" w14:textId="71015D35" w:rsidR="008E38FC" w:rsidRDefault="008E38FC" w:rsidP="00CF5B83">
      <w:pPr>
        <w:pStyle w:val="2"/>
        <w:numPr>
          <w:ilvl w:val="0"/>
          <w:numId w:val="4"/>
        </w:numPr>
        <w:ind w:firstLineChars="0"/>
      </w:pPr>
      <w:bookmarkStart w:id="6" w:name="_Toc121752655"/>
      <w:r>
        <w:rPr>
          <w:rFonts w:hint="eastAsia"/>
        </w:rPr>
        <w:lastRenderedPageBreak/>
        <w:t>流程设计</w:t>
      </w:r>
      <w:bookmarkEnd w:id="6"/>
    </w:p>
    <w:p w14:paraId="5C61BE93" w14:textId="269DABE8" w:rsidR="00D17157" w:rsidRDefault="00883C93" w:rsidP="00CF5B83">
      <w:pPr>
        <w:pStyle w:val="3"/>
        <w:ind w:firstLine="643"/>
      </w:pPr>
      <w:bookmarkStart w:id="7" w:name="_Toc121752656"/>
      <w:r>
        <w:rPr>
          <w:rFonts w:hint="eastAsia"/>
        </w:rPr>
        <w:t>3.1</w:t>
      </w:r>
      <w:r>
        <w:rPr>
          <w:rFonts w:hint="eastAsia"/>
        </w:rPr>
        <w:t>服务端</w:t>
      </w:r>
      <w:bookmarkEnd w:id="7"/>
    </w:p>
    <w:p w14:paraId="253C6F83" w14:textId="77777777" w:rsidR="009059E4" w:rsidRDefault="00883C93" w:rsidP="00CF5B83">
      <w:r>
        <w:object w:dxaOrig="4606" w:dyaOrig="8213" w14:anchorId="79F57CCE">
          <v:shape id="_x0000_i1028" type="#_x0000_t75" style="width:230.4pt;height:410.4pt" o:ole="">
            <v:imagedata r:id="rId21" o:title=""/>
          </v:shape>
          <o:OLEObject Type="Embed" ProgID="Visio.Drawing.15" ShapeID="_x0000_i1028" DrawAspect="Content" ObjectID="_1733336963" r:id="rId22"/>
        </w:object>
      </w:r>
    </w:p>
    <w:p w14:paraId="27C83C16" w14:textId="6E5D41D8" w:rsidR="00883C93" w:rsidRDefault="009059E4" w:rsidP="00CF5B83">
      <w:pPr>
        <w:pStyle w:val="a7"/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5</w:t>
      </w:r>
      <w:r w:rsidR="009D6A67">
        <w:fldChar w:fldCharType="end"/>
      </w:r>
      <w:r>
        <w:rPr>
          <w:rFonts w:hint="eastAsia"/>
        </w:rPr>
        <w:t>服务端流程</w:t>
      </w:r>
    </w:p>
    <w:p w14:paraId="2866E7AB" w14:textId="44085001" w:rsidR="00883C93" w:rsidRDefault="00883C93" w:rsidP="00CF5B83">
      <w:pPr>
        <w:pStyle w:val="3"/>
        <w:ind w:firstLine="643"/>
      </w:pPr>
      <w:bookmarkStart w:id="8" w:name="_Toc121752657"/>
      <w:r>
        <w:rPr>
          <w:rFonts w:hint="eastAsia"/>
        </w:rPr>
        <w:lastRenderedPageBreak/>
        <w:t>3.2</w:t>
      </w:r>
      <w:r>
        <w:rPr>
          <w:rFonts w:hint="eastAsia"/>
        </w:rPr>
        <w:t>客服端</w:t>
      </w:r>
      <w:bookmarkEnd w:id="8"/>
    </w:p>
    <w:p w14:paraId="2ABE3273" w14:textId="77777777" w:rsidR="009059E4" w:rsidRDefault="009059E4" w:rsidP="00CF5B83">
      <w:r>
        <w:object w:dxaOrig="4905" w:dyaOrig="8145" w14:anchorId="69543D24">
          <v:shape id="_x0000_i1029" type="#_x0000_t75" style="width:245.4pt;height:407.4pt" o:ole="">
            <v:imagedata r:id="rId23" o:title=""/>
          </v:shape>
          <o:OLEObject Type="Embed" ProgID="Visio.Drawing.15" ShapeID="_x0000_i1029" DrawAspect="Content" ObjectID="_1733336964" r:id="rId24"/>
        </w:object>
      </w:r>
    </w:p>
    <w:p w14:paraId="0DF212FA" w14:textId="1C490196" w:rsidR="00883C93" w:rsidRPr="00883C93" w:rsidRDefault="009059E4" w:rsidP="00CF5B83">
      <w:pPr>
        <w:pStyle w:val="a7"/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6</w:t>
      </w:r>
      <w:r w:rsidR="009D6A67">
        <w:fldChar w:fldCharType="end"/>
      </w:r>
      <w:r>
        <w:rPr>
          <w:rFonts w:hint="eastAsia"/>
        </w:rPr>
        <w:t>客户端流程</w:t>
      </w:r>
    </w:p>
    <w:p w14:paraId="4874CA98" w14:textId="77777777" w:rsidR="008E38FC" w:rsidRDefault="008E38FC" w:rsidP="00CF5B83"/>
    <w:p w14:paraId="7FF6FDD8" w14:textId="65B4E350" w:rsidR="009B28E0" w:rsidRPr="008E38FC" w:rsidRDefault="009B28E0" w:rsidP="00CF5B83">
      <w:pPr>
        <w:sectPr w:rsidR="009B28E0" w:rsidRPr="008E38F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F505E57" w14:textId="7BD3EF34" w:rsidR="00CE6AF3" w:rsidRDefault="00CE6AF3" w:rsidP="00D666A8">
      <w:pPr>
        <w:pStyle w:val="1"/>
        <w:numPr>
          <w:ilvl w:val="0"/>
          <w:numId w:val="2"/>
        </w:numPr>
      </w:pPr>
      <w:bookmarkStart w:id="9" w:name="_Toc121752658"/>
      <w:r>
        <w:rPr>
          <w:rFonts w:hint="eastAsia"/>
        </w:rPr>
        <w:lastRenderedPageBreak/>
        <w:t>详细设计</w:t>
      </w:r>
      <w:bookmarkEnd w:id="9"/>
    </w:p>
    <w:p w14:paraId="789EB6B3" w14:textId="13FF827B" w:rsidR="009059E4" w:rsidRDefault="009F5BA1" w:rsidP="00CF5B83">
      <w:pPr>
        <w:pStyle w:val="2"/>
        <w:numPr>
          <w:ilvl w:val="0"/>
          <w:numId w:val="8"/>
        </w:numPr>
        <w:ind w:firstLineChars="0"/>
      </w:pPr>
      <w:bookmarkStart w:id="10" w:name="_Toc121752659"/>
      <w:r>
        <w:rPr>
          <w:rFonts w:hint="eastAsia"/>
        </w:rPr>
        <w:t>服务端</w:t>
      </w:r>
      <w:bookmarkEnd w:id="10"/>
    </w:p>
    <w:p w14:paraId="73536831" w14:textId="35300735" w:rsidR="003A57BB" w:rsidRPr="003A57BB" w:rsidRDefault="003A57BB" w:rsidP="00CF5B83">
      <w:pPr>
        <w:pStyle w:val="3"/>
        <w:ind w:firstLine="643"/>
      </w:pPr>
      <w:bookmarkStart w:id="11" w:name="_Toc121752660"/>
      <w:r>
        <w:rPr>
          <w:rFonts w:hint="eastAsia"/>
        </w:rPr>
        <w:t>1.1</w:t>
      </w:r>
      <w:r>
        <w:rPr>
          <w:rFonts w:hint="eastAsia"/>
        </w:rPr>
        <w:t>类设计</w:t>
      </w:r>
      <w:bookmarkEnd w:id="11"/>
    </w:p>
    <w:p w14:paraId="1E2200F8" w14:textId="5E6493B5" w:rsidR="003A57BB" w:rsidRDefault="00847E22" w:rsidP="002245EC">
      <w:pPr>
        <w:jc w:val="center"/>
      </w:pPr>
      <w:r>
        <w:object w:dxaOrig="3773" w:dyaOrig="3458" w14:anchorId="6DE44056">
          <v:shape id="_x0000_i1030" type="#_x0000_t75" style="width:180pt;height:164.4pt" o:ole="">
            <v:imagedata r:id="rId25" o:title=""/>
          </v:shape>
          <o:OLEObject Type="Embed" ProgID="Visio.Drawing.15" ShapeID="_x0000_i1030" DrawAspect="Content" ObjectID="_1733336965" r:id="rId26"/>
        </w:object>
      </w:r>
    </w:p>
    <w:p w14:paraId="1BB093E6" w14:textId="781C3A8D" w:rsidR="009F5BA1" w:rsidRPr="003A57BB" w:rsidRDefault="003A57BB" w:rsidP="00CF5B83">
      <w:pPr>
        <w:pStyle w:val="a7"/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7</w:t>
      </w:r>
      <w:r w:rsidR="009D6A67">
        <w:fldChar w:fldCharType="end"/>
      </w:r>
      <w:r>
        <w:t xml:space="preserve"> </w:t>
      </w:r>
      <w:proofErr w:type="spellStart"/>
      <w:r>
        <w:t>QT</w:t>
      </w:r>
      <w:r>
        <w:rPr>
          <w:rFonts w:hint="eastAsia"/>
        </w:rPr>
        <w:t>cp</w:t>
      </w:r>
      <w:r>
        <w:t>Server</w:t>
      </w:r>
      <w:proofErr w:type="spellEnd"/>
      <w:r>
        <w:rPr>
          <w:rFonts w:hint="eastAsia"/>
        </w:rPr>
        <w:t>类</w:t>
      </w:r>
    </w:p>
    <w:p w14:paraId="68E7567E" w14:textId="453CDF87" w:rsidR="003A57BB" w:rsidRDefault="00E65828" w:rsidP="002245EC">
      <w:pPr>
        <w:jc w:val="center"/>
      </w:pPr>
      <w:r>
        <w:object w:dxaOrig="6293" w:dyaOrig="6743" w14:anchorId="7D1E3E66">
          <v:shape id="_x0000_i1031" type="#_x0000_t75" style="width:4in;height:309pt" o:ole="">
            <v:imagedata r:id="rId27" o:title=""/>
          </v:shape>
          <o:OLEObject Type="Embed" ProgID="Visio.Drawing.15" ShapeID="_x0000_i1031" DrawAspect="Content" ObjectID="_1733336966" r:id="rId28"/>
        </w:object>
      </w:r>
    </w:p>
    <w:p w14:paraId="2DC4F634" w14:textId="07806A84" w:rsidR="003A57BB" w:rsidRDefault="003A57BB" w:rsidP="00CF5B83">
      <w:pPr>
        <w:pStyle w:val="a7"/>
      </w:pPr>
      <w:r>
        <w:lastRenderedPageBreak/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8</w:t>
      </w:r>
      <w:r w:rsidR="009D6A67">
        <w:fldChar w:fldCharType="end"/>
      </w:r>
      <w:r>
        <w:t xml:space="preserve"> W</w:t>
      </w:r>
      <w:r>
        <w:rPr>
          <w:rFonts w:hint="eastAsia"/>
        </w:rPr>
        <w:t>ork</w:t>
      </w:r>
      <w:r>
        <w:rPr>
          <w:rFonts w:hint="eastAsia"/>
        </w:rPr>
        <w:t>类</w:t>
      </w:r>
    </w:p>
    <w:p w14:paraId="684223AB" w14:textId="4C5F3934" w:rsidR="00A05FA2" w:rsidRPr="00A05FA2" w:rsidRDefault="00E65828" w:rsidP="00CF5B83">
      <w:pPr>
        <w:pStyle w:val="3"/>
        <w:ind w:firstLine="643"/>
      </w:pPr>
      <w:bookmarkStart w:id="12" w:name="_Toc121752661"/>
      <w:r>
        <w:rPr>
          <w:rFonts w:hint="eastAsia"/>
        </w:rPr>
        <w:t>1.2</w:t>
      </w:r>
      <w:r>
        <w:rPr>
          <w:rFonts w:hint="eastAsia"/>
        </w:rPr>
        <w:t>详细设计</w:t>
      </w:r>
      <w:bookmarkEnd w:id="12"/>
    </w:p>
    <w:p w14:paraId="1C1DA5F6" w14:textId="7C2250CF" w:rsidR="00E65828" w:rsidRDefault="00E65828" w:rsidP="00CF5B83">
      <w:pPr>
        <w:pStyle w:val="4"/>
        <w:ind w:firstLine="560"/>
      </w:pPr>
      <w:r>
        <w:rPr>
          <w:rFonts w:hint="eastAsia"/>
        </w:rPr>
        <w:t>1.2.1</w:t>
      </w:r>
      <w:r>
        <w:t xml:space="preserve"> S</w:t>
      </w:r>
      <w:r>
        <w:rPr>
          <w:rFonts w:hint="eastAsia"/>
        </w:rPr>
        <w:t>erver类</w:t>
      </w:r>
    </w:p>
    <w:p w14:paraId="6A213096" w14:textId="4D0D231F" w:rsidR="00E65828" w:rsidRDefault="00A05FA2" w:rsidP="00CF5B83">
      <w:r>
        <w:rPr>
          <w:rFonts w:hint="eastAsia"/>
        </w:rPr>
        <w:t>S</w:t>
      </w:r>
      <w:r>
        <w:t>erver</w:t>
      </w:r>
      <w:r>
        <w:rPr>
          <w:rFonts w:hint="eastAsia"/>
        </w:rPr>
        <w:t>类的设计比较简单，它主要是用于绑定并监听端口的任务。其中，最重要的就是重载了其父类的函数</w:t>
      </w:r>
      <w:proofErr w:type="spellStart"/>
      <w:r w:rsidRPr="00CF5B83">
        <w:t>incomingConnection</w:t>
      </w:r>
      <w:proofErr w:type="spellEnd"/>
      <w:r w:rsidRPr="00CF5B83">
        <w:rPr>
          <w:rFonts w:hint="eastAsia"/>
        </w:rPr>
        <w:t>。</w:t>
      </w:r>
      <w:r w:rsidRPr="00A05FA2">
        <w:t>通过这个函数</w:t>
      </w:r>
      <w:r w:rsidRPr="00A05FA2">
        <w:rPr>
          <w:rFonts w:hint="eastAsia"/>
        </w:rPr>
        <w:t>，可以得</w:t>
      </w:r>
      <w:r w:rsidRPr="001915EE">
        <w:rPr>
          <w:rFonts w:hint="eastAsia"/>
        </w:rPr>
        <w:t>到</w:t>
      </w:r>
      <w:r w:rsidR="001915EE" w:rsidRPr="001915EE">
        <w:t>一个已接受连接的本机套接字描述符。</w:t>
      </w:r>
    </w:p>
    <w:p w14:paraId="0C093ECC" w14:textId="35017F9E" w:rsidR="00F52A7C" w:rsidRDefault="00F52A7C" w:rsidP="00CF5B83">
      <w:r>
        <w:rPr>
          <w:rFonts w:hint="eastAsia"/>
        </w:rPr>
        <w:t>多线程的应用场景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21519047 \h</w:instrText>
      </w:r>
      <w:r>
        <w:instrText xml:space="preserve"> </w:instrText>
      </w:r>
      <w:r>
        <w:fldChar w:fldCharType="separate"/>
      </w:r>
      <w:r>
        <w:t>图</w:t>
      </w:r>
      <w:r>
        <w:t xml:space="preserve"> </w:t>
      </w:r>
      <w:r>
        <w:rPr>
          <w:noProof/>
        </w:rPr>
        <w:t>9</w:t>
      </w:r>
      <w:r>
        <w:fldChar w:fldCharType="end"/>
      </w:r>
      <w:r>
        <w:rPr>
          <w:rFonts w:hint="eastAsia"/>
        </w:rPr>
        <w:t>所示。当服务</w:t>
      </w:r>
      <w:proofErr w:type="gramStart"/>
      <w:r>
        <w:rPr>
          <w:rFonts w:hint="eastAsia"/>
        </w:rPr>
        <w:t>端收到</w:t>
      </w:r>
      <w:proofErr w:type="gramEnd"/>
      <w:r>
        <w:rPr>
          <w:rFonts w:hint="eastAsia"/>
        </w:rPr>
        <w:t>多个客户端的连接请求时，触发</w:t>
      </w:r>
      <w:proofErr w:type="spellStart"/>
      <w:r w:rsidRPr="00CF5B83">
        <w:t>incomingConnection</w:t>
      </w:r>
      <w:proofErr w:type="spellEnd"/>
      <w:r>
        <w:rPr>
          <w:rFonts w:hint="eastAsia"/>
        </w:rPr>
        <w:t>函数，在函数中就会通过</w:t>
      </w:r>
      <w:proofErr w:type="spellStart"/>
      <w:r>
        <w:rPr>
          <w:color w:val="800080"/>
        </w:rPr>
        <w:t>QThread</w:t>
      </w:r>
      <w:proofErr w:type="spellEnd"/>
      <w:r>
        <w:t>*</w:t>
      </w:r>
      <w:r>
        <w:rPr>
          <w:color w:val="C0C0C0"/>
        </w:rPr>
        <w:t xml:space="preserve"> </w:t>
      </w:r>
      <w:r>
        <w:rPr>
          <w:b/>
          <w:bCs/>
          <w:color w:val="092E64"/>
        </w:rPr>
        <w:t>t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808000"/>
        </w:rPr>
        <w:t>new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Thread</w:t>
      </w:r>
      <w:proofErr w:type="spellEnd"/>
      <w:r>
        <w:t>;</w:t>
      </w:r>
      <w:r>
        <w:rPr>
          <w:rFonts w:hint="eastAsia"/>
        </w:rPr>
        <w:t>方法，产生多个子线程来完成不同客户端的工作。</w:t>
      </w:r>
    </w:p>
    <w:p w14:paraId="19085204" w14:textId="77777777" w:rsidR="00F52A7C" w:rsidRDefault="0069492C" w:rsidP="00F52A7C">
      <w:pPr>
        <w:keepNext/>
      </w:pPr>
      <w:r>
        <w:object w:dxaOrig="14363" w:dyaOrig="8836" w14:anchorId="2804AD53">
          <v:shape id="_x0000_i1032" type="#_x0000_t75" style="width:415.2pt;height:255.6pt" o:ole="">
            <v:imagedata r:id="rId29" o:title=""/>
          </v:shape>
          <o:OLEObject Type="Embed" ProgID="Visio.Drawing.15" ShapeID="_x0000_i1032" DrawAspect="Content" ObjectID="_1733336967" r:id="rId30"/>
        </w:object>
      </w:r>
    </w:p>
    <w:p w14:paraId="71944308" w14:textId="3C6CB085" w:rsidR="001F1573" w:rsidRDefault="00F52A7C" w:rsidP="00F52A7C">
      <w:pPr>
        <w:pStyle w:val="a7"/>
      </w:pPr>
      <w:bookmarkStart w:id="13" w:name="_Ref121519047"/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9</w:t>
      </w:r>
      <w:r w:rsidR="009D6A67">
        <w:fldChar w:fldCharType="end"/>
      </w:r>
      <w:bookmarkEnd w:id="13"/>
      <w:r>
        <w:t xml:space="preserve"> </w:t>
      </w:r>
      <w:r>
        <w:rPr>
          <w:rFonts w:hint="eastAsia"/>
        </w:rPr>
        <w:t>多线程示例</w:t>
      </w:r>
    </w:p>
    <w:p w14:paraId="209368F8" w14:textId="1F2B6454" w:rsidR="00F52A7C" w:rsidRDefault="00F52A7C" w:rsidP="00F52A7C">
      <w:pPr>
        <w:pStyle w:val="a7"/>
        <w:keepNext/>
      </w:pPr>
      <w:r>
        <w:t>表</w:t>
      </w:r>
      <w:r>
        <w:t xml:space="preserve"> </w:t>
      </w:r>
      <w:r w:rsidR="00847E22">
        <w:fldChar w:fldCharType="begin"/>
      </w:r>
      <w:r w:rsidR="00847E22">
        <w:instrText xml:space="preserve"> SEQ </w:instrText>
      </w:r>
      <w:r w:rsidR="00847E22">
        <w:instrText>表</w:instrText>
      </w:r>
      <w:r w:rsidR="00847E22">
        <w:instrText xml:space="preserve"> \* ARABIC </w:instrText>
      </w:r>
      <w:r w:rsidR="00847E22">
        <w:fldChar w:fldCharType="separate"/>
      </w:r>
      <w:r w:rsidR="00847E22">
        <w:rPr>
          <w:noProof/>
        </w:rPr>
        <w:t>1</w:t>
      </w:r>
      <w:r w:rsidR="00847E22">
        <w:fldChar w:fldCharType="end"/>
      </w:r>
      <w:r>
        <w:rPr>
          <w:rFonts w:hint="eastAsia"/>
        </w:rPr>
        <w:t>多线程代码示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9492C" w14:paraId="18C82BBE" w14:textId="77777777" w:rsidTr="0069492C">
        <w:tc>
          <w:tcPr>
            <w:tcW w:w="8296" w:type="dxa"/>
          </w:tcPr>
          <w:p w14:paraId="7FB75A84" w14:textId="77777777" w:rsidR="0069492C" w:rsidRPr="0069492C" w:rsidRDefault="0069492C" w:rsidP="0069492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9492C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69492C">
              <w:rPr>
                <w:rFonts w:ascii="宋体" w:hAnsi="宋体" w:cs="宋体"/>
                <w:color w:val="800080"/>
                <w:kern w:val="0"/>
                <w:szCs w:val="24"/>
              </w:rPr>
              <w:t>Server</w:t>
            </w:r>
            <w:r w:rsidRPr="0069492C">
              <w:rPr>
                <w:rFonts w:ascii="宋体" w:hAnsi="宋体" w:cs="宋体"/>
                <w:kern w:val="0"/>
                <w:szCs w:val="24"/>
              </w:rPr>
              <w:t>::</w:t>
            </w:r>
            <w:proofErr w:type="spellStart"/>
            <w:proofErr w:type="gramEnd"/>
            <w:r w:rsidRPr="0069492C">
              <w:rPr>
                <w:rFonts w:ascii="宋体" w:hAnsi="宋体" w:cs="宋体"/>
                <w:b/>
                <w:bCs/>
                <w:i/>
                <w:iCs/>
                <w:color w:val="00677C"/>
                <w:kern w:val="0"/>
                <w:szCs w:val="24"/>
              </w:rPr>
              <w:t>incomingConnection</w:t>
            </w:r>
            <w:proofErr w:type="spellEnd"/>
            <w:r w:rsidRPr="0069492C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r w:rsidRPr="0069492C">
              <w:rPr>
                <w:rFonts w:ascii="宋体" w:hAnsi="宋体" w:cs="宋体"/>
                <w:color w:val="800080"/>
                <w:kern w:val="0"/>
                <w:szCs w:val="24"/>
              </w:rPr>
              <w:t>qintptr</w:t>
            </w:r>
            <w:proofErr w:type="spellEnd"/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69492C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handle</w:t>
            </w:r>
            <w:r w:rsidRPr="0069492C">
              <w:rPr>
                <w:rFonts w:ascii="宋体" w:hAnsi="宋体" w:cs="宋体"/>
                <w:kern w:val="0"/>
                <w:szCs w:val="24"/>
              </w:rPr>
              <w:t>)</w:t>
            </w:r>
          </w:p>
          <w:p w14:paraId="3818725D" w14:textId="77777777" w:rsidR="0069492C" w:rsidRPr="0069492C" w:rsidRDefault="0069492C" w:rsidP="0069492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9492C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1CE82FBB" w14:textId="77777777" w:rsidR="0069492C" w:rsidRPr="0069492C" w:rsidRDefault="0069492C" w:rsidP="0069492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69492C">
              <w:rPr>
                <w:rFonts w:ascii="宋体" w:hAnsi="宋体" w:cs="宋体"/>
                <w:color w:val="00677C"/>
                <w:kern w:val="0"/>
                <w:szCs w:val="24"/>
              </w:rPr>
              <w:t>qInfo</w:t>
            </w:r>
            <w:proofErr w:type="spellEnd"/>
            <w:r w:rsidRPr="0069492C">
              <w:rPr>
                <w:rFonts w:ascii="宋体" w:hAnsi="宋体" w:cs="宋体"/>
                <w:kern w:val="0"/>
                <w:szCs w:val="24"/>
              </w:rPr>
              <w:t>()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69492C">
              <w:rPr>
                <w:rFonts w:ascii="宋体" w:hAnsi="宋体" w:cs="宋体"/>
                <w:color w:val="00677C"/>
                <w:kern w:val="0"/>
                <w:szCs w:val="24"/>
              </w:rPr>
              <w:t>&lt;&lt;</w:t>
            </w:r>
            <w:r w:rsidRPr="0069492C">
              <w:rPr>
                <w:rFonts w:ascii="宋体" w:hAnsi="宋体" w:cs="宋体"/>
                <w:color w:val="008000"/>
                <w:kern w:val="0"/>
                <w:szCs w:val="24"/>
              </w:rPr>
              <w:t>"有新的消息来了："</w:t>
            </w:r>
            <w:r w:rsidRPr="0069492C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127BD986" w14:textId="77777777" w:rsidR="0069492C" w:rsidRPr="0069492C" w:rsidRDefault="0069492C" w:rsidP="0069492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69492C">
              <w:rPr>
                <w:rFonts w:ascii="宋体" w:hAnsi="宋体" w:cs="宋体"/>
                <w:color w:val="008000"/>
                <w:kern w:val="0"/>
                <w:szCs w:val="24"/>
              </w:rPr>
              <w:t>//创建子进程</w:t>
            </w:r>
          </w:p>
          <w:p w14:paraId="3454B32F" w14:textId="77777777" w:rsidR="0069492C" w:rsidRPr="0069492C" w:rsidRDefault="0069492C" w:rsidP="0069492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lastRenderedPageBreak/>
              <w:t xml:space="preserve">    </w:t>
            </w:r>
            <w:proofErr w:type="spellStart"/>
            <w:r w:rsidRPr="0069492C">
              <w:rPr>
                <w:rFonts w:ascii="宋体" w:hAnsi="宋体" w:cs="宋体"/>
                <w:color w:val="800080"/>
                <w:kern w:val="0"/>
                <w:szCs w:val="24"/>
              </w:rPr>
              <w:t>QThread</w:t>
            </w:r>
            <w:proofErr w:type="spellEnd"/>
            <w:r w:rsidRPr="0069492C">
              <w:rPr>
                <w:rFonts w:ascii="宋体" w:hAnsi="宋体" w:cs="宋体"/>
                <w:kern w:val="0"/>
                <w:szCs w:val="24"/>
              </w:rPr>
              <w:t>*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69492C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t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69492C">
              <w:rPr>
                <w:rFonts w:ascii="宋体" w:hAnsi="宋体" w:cs="宋体"/>
                <w:kern w:val="0"/>
                <w:szCs w:val="24"/>
              </w:rPr>
              <w:t>=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69492C">
              <w:rPr>
                <w:rFonts w:ascii="宋体" w:hAnsi="宋体" w:cs="宋体"/>
                <w:color w:val="808000"/>
                <w:kern w:val="0"/>
                <w:szCs w:val="24"/>
              </w:rPr>
              <w:t>new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69492C">
              <w:rPr>
                <w:rFonts w:ascii="宋体" w:hAnsi="宋体" w:cs="宋体"/>
                <w:color w:val="800080"/>
                <w:kern w:val="0"/>
                <w:szCs w:val="24"/>
              </w:rPr>
              <w:t>QThread</w:t>
            </w:r>
            <w:proofErr w:type="spellEnd"/>
            <w:r w:rsidRPr="0069492C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306AF32F" w14:textId="77777777" w:rsidR="0069492C" w:rsidRPr="0069492C" w:rsidRDefault="0069492C" w:rsidP="0069492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69492C">
              <w:rPr>
                <w:rFonts w:ascii="宋体" w:hAnsi="宋体" w:cs="宋体"/>
                <w:color w:val="800080"/>
                <w:kern w:val="0"/>
                <w:szCs w:val="24"/>
              </w:rPr>
              <w:t>Work</w:t>
            </w:r>
            <w:r w:rsidRPr="0069492C">
              <w:rPr>
                <w:rFonts w:ascii="宋体" w:hAnsi="宋体" w:cs="宋体"/>
                <w:kern w:val="0"/>
                <w:szCs w:val="24"/>
              </w:rPr>
              <w:t>*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69492C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worker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69492C">
              <w:rPr>
                <w:rFonts w:ascii="宋体" w:hAnsi="宋体" w:cs="宋体"/>
                <w:kern w:val="0"/>
                <w:szCs w:val="24"/>
              </w:rPr>
              <w:t>=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69492C">
              <w:rPr>
                <w:rFonts w:ascii="宋体" w:hAnsi="宋体" w:cs="宋体"/>
                <w:color w:val="808000"/>
                <w:kern w:val="0"/>
                <w:szCs w:val="24"/>
              </w:rPr>
              <w:t>new</w:t>
            </w: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69492C">
              <w:rPr>
                <w:rFonts w:ascii="宋体" w:hAnsi="宋体" w:cs="宋体"/>
                <w:color w:val="800080"/>
                <w:kern w:val="0"/>
                <w:szCs w:val="24"/>
              </w:rPr>
              <w:t>Work</w:t>
            </w:r>
            <w:r w:rsidRPr="0069492C">
              <w:rPr>
                <w:rFonts w:ascii="宋体" w:hAnsi="宋体" w:cs="宋体"/>
                <w:kern w:val="0"/>
                <w:szCs w:val="24"/>
              </w:rPr>
              <w:t>(</w:t>
            </w:r>
            <w:r w:rsidRPr="0069492C">
              <w:rPr>
                <w:rFonts w:ascii="宋体" w:hAnsi="宋体" w:cs="宋体"/>
                <w:color w:val="092E64"/>
                <w:kern w:val="0"/>
                <w:szCs w:val="24"/>
              </w:rPr>
              <w:t>handle</w:t>
            </w:r>
            <w:r w:rsidRPr="0069492C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12001523" w14:textId="77777777" w:rsidR="0069492C" w:rsidRPr="0069492C" w:rsidRDefault="0069492C" w:rsidP="0069492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69492C">
              <w:rPr>
                <w:rFonts w:ascii="宋体" w:hAnsi="宋体" w:cs="宋体"/>
                <w:color w:val="092E64"/>
                <w:kern w:val="0"/>
                <w:szCs w:val="24"/>
              </w:rPr>
              <w:t>worker</w:t>
            </w:r>
            <w:r w:rsidRPr="0069492C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69492C">
              <w:rPr>
                <w:rFonts w:ascii="宋体" w:hAnsi="宋体" w:cs="宋体"/>
                <w:color w:val="00677C"/>
                <w:kern w:val="0"/>
                <w:szCs w:val="24"/>
              </w:rPr>
              <w:t>moveToThread</w:t>
            </w:r>
            <w:proofErr w:type="spellEnd"/>
            <w:r w:rsidRPr="0069492C">
              <w:rPr>
                <w:rFonts w:ascii="宋体" w:hAnsi="宋体" w:cs="宋体"/>
                <w:kern w:val="0"/>
                <w:szCs w:val="24"/>
              </w:rPr>
              <w:t>(</w:t>
            </w:r>
            <w:r w:rsidRPr="0069492C">
              <w:rPr>
                <w:rFonts w:ascii="宋体" w:hAnsi="宋体" w:cs="宋体"/>
                <w:i/>
                <w:iCs/>
                <w:color w:val="092E64"/>
                <w:kern w:val="0"/>
                <w:szCs w:val="24"/>
              </w:rPr>
              <w:t>t</w:t>
            </w:r>
            <w:r w:rsidRPr="0069492C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2837A8FF" w14:textId="77777777" w:rsidR="0069492C" w:rsidRPr="0069492C" w:rsidRDefault="0069492C" w:rsidP="0069492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9492C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69492C">
              <w:rPr>
                <w:rFonts w:ascii="宋体" w:hAnsi="宋体" w:cs="宋体"/>
                <w:color w:val="092E64"/>
                <w:kern w:val="0"/>
                <w:szCs w:val="24"/>
              </w:rPr>
              <w:t>t</w:t>
            </w:r>
            <w:r w:rsidRPr="0069492C">
              <w:rPr>
                <w:rFonts w:ascii="宋体" w:hAnsi="宋体" w:cs="宋体"/>
                <w:kern w:val="0"/>
                <w:szCs w:val="24"/>
              </w:rPr>
              <w:t>-&gt;</w:t>
            </w:r>
            <w:proofErr w:type="gramStart"/>
            <w:r w:rsidRPr="0069492C">
              <w:rPr>
                <w:rFonts w:ascii="宋体" w:hAnsi="宋体" w:cs="宋体"/>
                <w:color w:val="00677C"/>
                <w:kern w:val="0"/>
                <w:szCs w:val="24"/>
              </w:rPr>
              <w:t>start</w:t>
            </w:r>
            <w:r w:rsidRPr="0069492C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69492C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186293AE" w14:textId="7A5B0AD6" w:rsidR="0069492C" w:rsidRDefault="0069492C" w:rsidP="0069492C">
            <w:pPr>
              <w:ind w:firstLineChars="0" w:firstLine="0"/>
            </w:pPr>
            <w:r w:rsidRPr="0069492C">
              <w:rPr>
                <w:rFonts w:ascii="宋体" w:hAnsi="宋体" w:cs="宋体"/>
                <w:kern w:val="0"/>
                <w:szCs w:val="24"/>
              </w:rPr>
              <w:t>}</w:t>
            </w:r>
          </w:p>
        </w:tc>
      </w:tr>
    </w:tbl>
    <w:p w14:paraId="46240B3A" w14:textId="5565929F" w:rsidR="00F52A7C" w:rsidRDefault="00F52A7C" w:rsidP="00F52A7C">
      <w:pPr>
        <w:pStyle w:val="4"/>
        <w:numPr>
          <w:ilvl w:val="2"/>
          <w:numId w:val="8"/>
        </w:numPr>
        <w:ind w:firstLineChars="0"/>
      </w:pPr>
      <w:r>
        <w:lastRenderedPageBreak/>
        <w:t>W</w:t>
      </w:r>
      <w:r>
        <w:rPr>
          <w:rFonts w:hint="eastAsia"/>
        </w:rPr>
        <w:t>ork类</w:t>
      </w:r>
    </w:p>
    <w:p w14:paraId="34B6C58A" w14:textId="446EDD37" w:rsidR="00F52A7C" w:rsidRDefault="00F52A7C" w:rsidP="00F52A7C">
      <w:pPr>
        <w:rPr>
          <w:rFonts w:ascii="宋体" w:hAnsi="宋体" w:cs="宋体"/>
          <w:kern w:val="0"/>
          <w:szCs w:val="24"/>
        </w:rPr>
      </w:pPr>
      <w:r>
        <w:t>Work</w:t>
      </w:r>
      <w:r>
        <w:rPr>
          <w:rFonts w:hint="eastAsia"/>
        </w:rPr>
        <w:t>类是用于处理</w:t>
      </w:r>
      <w:proofErr w:type="gramStart"/>
      <w:r>
        <w:rPr>
          <w:rFonts w:hint="eastAsia"/>
        </w:rPr>
        <w:t>客服端发来</w:t>
      </w:r>
      <w:proofErr w:type="gramEnd"/>
      <w:r>
        <w:rPr>
          <w:rFonts w:hint="eastAsia"/>
        </w:rPr>
        <w:t>的数据的类。在</w:t>
      </w:r>
      <w:r>
        <w:rPr>
          <w:rFonts w:hint="eastAsia"/>
        </w:rPr>
        <w:t>Server</w:t>
      </w:r>
      <w:r>
        <w:rPr>
          <w:rFonts w:hint="eastAsia"/>
        </w:rPr>
        <w:t>类中，通过</w:t>
      </w:r>
      <w:r w:rsidRPr="0069492C">
        <w:rPr>
          <w:rFonts w:ascii="宋体" w:hAnsi="宋体" w:cs="宋体"/>
          <w:color w:val="092E64"/>
          <w:kern w:val="0"/>
          <w:szCs w:val="24"/>
        </w:rPr>
        <w:t>worker</w:t>
      </w:r>
      <w:r w:rsidRPr="0069492C">
        <w:rPr>
          <w:rFonts w:ascii="宋体" w:hAnsi="宋体" w:cs="宋体"/>
          <w:kern w:val="0"/>
          <w:szCs w:val="24"/>
        </w:rPr>
        <w:t>-&gt;</w:t>
      </w:r>
      <w:proofErr w:type="spellStart"/>
      <w:r w:rsidRPr="0069492C">
        <w:rPr>
          <w:rFonts w:ascii="宋体" w:hAnsi="宋体" w:cs="宋体"/>
          <w:color w:val="00677C"/>
          <w:kern w:val="0"/>
          <w:szCs w:val="24"/>
        </w:rPr>
        <w:t>moveToThread</w:t>
      </w:r>
      <w:proofErr w:type="spellEnd"/>
      <w:r w:rsidRPr="0069492C">
        <w:rPr>
          <w:rFonts w:ascii="宋体" w:hAnsi="宋体" w:cs="宋体"/>
          <w:kern w:val="0"/>
          <w:szCs w:val="24"/>
        </w:rPr>
        <w:t>(</w:t>
      </w:r>
      <w:r w:rsidRPr="0069492C">
        <w:rPr>
          <w:rFonts w:ascii="宋体" w:hAnsi="宋体" w:cs="宋体"/>
          <w:i/>
          <w:iCs/>
          <w:color w:val="092E64"/>
          <w:kern w:val="0"/>
          <w:szCs w:val="24"/>
        </w:rPr>
        <w:t>t</w:t>
      </w:r>
      <w:r w:rsidRPr="0069492C">
        <w:rPr>
          <w:rFonts w:ascii="宋体" w:hAnsi="宋体" w:cs="宋体"/>
          <w:kern w:val="0"/>
          <w:szCs w:val="24"/>
        </w:rPr>
        <w:t>)</w:t>
      </w:r>
      <w:r>
        <w:rPr>
          <w:rFonts w:ascii="宋体" w:hAnsi="宋体" w:cs="宋体" w:hint="eastAsia"/>
          <w:kern w:val="0"/>
          <w:szCs w:val="24"/>
        </w:rPr>
        <w:t>方法，把work类的控制权移交给子线程t所控制。</w:t>
      </w:r>
    </w:p>
    <w:p w14:paraId="1A116381" w14:textId="1E15AC51" w:rsidR="00F52A7C" w:rsidRPr="00CF5B83" w:rsidRDefault="00F52A7C" w:rsidP="00F52A7C">
      <w:r>
        <w:rPr>
          <w:rFonts w:ascii="宋体" w:hAnsi="宋体" w:cs="宋体" w:hint="eastAsia"/>
          <w:kern w:val="0"/>
          <w:szCs w:val="24"/>
        </w:rPr>
        <w:t>在work类中，通过自定的数据包的打包协议进行拆包，最后把完整的内容保存在服务端中存储。</w:t>
      </w:r>
    </w:p>
    <w:p w14:paraId="5AD8D5D3" w14:textId="00D46A7C" w:rsidR="009F5BA1" w:rsidRDefault="009F5BA1" w:rsidP="00CF5B83">
      <w:pPr>
        <w:pStyle w:val="2"/>
        <w:numPr>
          <w:ilvl w:val="0"/>
          <w:numId w:val="8"/>
        </w:numPr>
        <w:ind w:firstLineChars="0"/>
      </w:pPr>
      <w:bookmarkStart w:id="14" w:name="_Toc121752662"/>
      <w:r>
        <w:rPr>
          <w:rFonts w:hint="eastAsia"/>
        </w:rPr>
        <w:lastRenderedPageBreak/>
        <w:t>客服端</w:t>
      </w:r>
      <w:bookmarkEnd w:id="14"/>
    </w:p>
    <w:p w14:paraId="6F3FE22A" w14:textId="5E9E9496" w:rsidR="00E65828" w:rsidRDefault="00F34EB0" w:rsidP="00F34EB0">
      <w:pPr>
        <w:pStyle w:val="3"/>
        <w:ind w:firstLine="643"/>
      </w:pPr>
      <w:bookmarkStart w:id="15" w:name="_Toc121752663"/>
      <w:r>
        <w:rPr>
          <w:rFonts w:hint="eastAsia"/>
        </w:rPr>
        <w:t>2.1</w:t>
      </w:r>
      <w:r>
        <w:rPr>
          <w:rFonts w:hint="eastAsia"/>
        </w:rPr>
        <w:t>类设计</w:t>
      </w:r>
      <w:bookmarkEnd w:id="15"/>
    </w:p>
    <w:p w14:paraId="40E16380" w14:textId="77777777" w:rsidR="005B1E2C" w:rsidRDefault="005B1E2C" w:rsidP="005B1E2C">
      <w:pPr>
        <w:keepNext/>
        <w:jc w:val="center"/>
      </w:pPr>
      <w:r>
        <w:object w:dxaOrig="4524" w:dyaOrig="6615" w14:anchorId="49A7359F">
          <v:shape id="_x0000_i1033" type="#_x0000_t75" style="width:226.2pt;height:331.2pt" o:ole="">
            <v:imagedata r:id="rId31" o:title=""/>
          </v:shape>
          <o:OLEObject Type="Embed" ProgID="Visio.Drawing.15" ShapeID="_x0000_i1033" DrawAspect="Content" ObjectID="_1733336968" r:id="rId32"/>
        </w:object>
      </w:r>
    </w:p>
    <w:p w14:paraId="04B7333C" w14:textId="7FEDE6F5" w:rsidR="00F34EB0" w:rsidRDefault="005B1E2C" w:rsidP="005B1E2C">
      <w:pPr>
        <w:pStyle w:val="a7"/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10</w:t>
      </w:r>
      <w:r w:rsidR="009D6A67">
        <w:fldChar w:fldCharType="end"/>
      </w:r>
      <w:r>
        <w:t xml:space="preserve"> W</w:t>
      </w:r>
      <w:r>
        <w:rPr>
          <w:rFonts w:hint="eastAsia"/>
        </w:rPr>
        <w:t>idget</w:t>
      </w:r>
      <w:r>
        <w:rPr>
          <w:rFonts w:hint="eastAsia"/>
        </w:rPr>
        <w:t>类</w:t>
      </w:r>
    </w:p>
    <w:p w14:paraId="1EB863A1" w14:textId="77777777" w:rsidR="00281E3D" w:rsidRDefault="00281E3D" w:rsidP="00281E3D">
      <w:pPr>
        <w:keepNext/>
        <w:jc w:val="center"/>
      </w:pPr>
      <w:r>
        <w:object w:dxaOrig="6293" w:dyaOrig="6023" w14:anchorId="31E1FA18">
          <v:shape id="_x0000_i1034" type="#_x0000_t75" style="width:314.4pt;height:301.2pt" o:ole="">
            <v:imagedata r:id="rId33" o:title=""/>
          </v:shape>
          <o:OLEObject Type="Embed" ProgID="Visio.Drawing.15" ShapeID="_x0000_i1034" DrawAspect="Content" ObjectID="_1733336969" r:id="rId34"/>
        </w:object>
      </w:r>
    </w:p>
    <w:p w14:paraId="4C05DCDE" w14:textId="52CEBBCD" w:rsidR="005B1E2C" w:rsidRDefault="00281E3D" w:rsidP="00281E3D">
      <w:pPr>
        <w:pStyle w:val="a7"/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11</w:t>
      </w:r>
      <w:r w:rsidR="009D6A67">
        <w:fldChar w:fldCharType="end"/>
      </w:r>
      <w:r>
        <w:rPr>
          <w:rFonts w:hint="eastAsia"/>
        </w:rPr>
        <w:t>work</w:t>
      </w:r>
      <w:r>
        <w:rPr>
          <w:rFonts w:hint="eastAsia"/>
        </w:rPr>
        <w:t>类</w:t>
      </w:r>
    </w:p>
    <w:p w14:paraId="46BD2784" w14:textId="6766692F" w:rsidR="00281E3D" w:rsidRDefault="00281E3D" w:rsidP="00281E3D">
      <w:pPr>
        <w:pStyle w:val="3"/>
        <w:ind w:firstLine="643"/>
      </w:pPr>
      <w:bookmarkStart w:id="16" w:name="_Toc121752664"/>
      <w:r>
        <w:rPr>
          <w:rFonts w:hint="eastAsia"/>
        </w:rPr>
        <w:t>2.2</w:t>
      </w:r>
      <w:r>
        <w:rPr>
          <w:rFonts w:hint="eastAsia"/>
        </w:rPr>
        <w:t>详细设计</w:t>
      </w:r>
      <w:bookmarkEnd w:id="16"/>
    </w:p>
    <w:p w14:paraId="5EDE1FDE" w14:textId="0391CADA" w:rsidR="00281E3D" w:rsidRDefault="00281E3D" w:rsidP="00281E3D">
      <w:pPr>
        <w:pStyle w:val="4"/>
        <w:ind w:firstLine="560"/>
      </w:pPr>
      <w:r>
        <w:rPr>
          <w:rFonts w:hint="eastAsia"/>
        </w:rPr>
        <w:t>2.2.1</w:t>
      </w:r>
      <w:r>
        <w:t xml:space="preserve"> Widget</w:t>
      </w:r>
      <w:r>
        <w:rPr>
          <w:rFonts w:hint="eastAsia"/>
        </w:rPr>
        <w:t>类设计</w:t>
      </w:r>
    </w:p>
    <w:p w14:paraId="0B1FCC37" w14:textId="64632215" w:rsidR="00281E3D" w:rsidRDefault="00281E3D" w:rsidP="00281E3D">
      <w:r>
        <w:t>W</w:t>
      </w:r>
      <w:r>
        <w:rPr>
          <w:rFonts w:hint="eastAsia"/>
        </w:rPr>
        <w:t>idget</w:t>
      </w:r>
      <w:r>
        <w:rPr>
          <w:rFonts w:hint="eastAsia"/>
        </w:rPr>
        <w:t>类的主要功能包括建立</w:t>
      </w:r>
      <w:proofErr w:type="gramStart"/>
      <w:r>
        <w:rPr>
          <w:rFonts w:hint="eastAsia"/>
        </w:rPr>
        <w:t>客服端</w:t>
      </w:r>
      <w:proofErr w:type="gramEnd"/>
      <w:r>
        <w:t>UI</w:t>
      </w:r>
      <w:r>
        <w:rPr>
          <w:rFonts w:hint="eastAsia"/>
        </w:rPr>
        <w:t>界面、</w:t>
      </w:r>
      <w:r w:rsidR="0007180C">
        <w:rPr>
          <w:rFonts w:hint="eastAsia"/>
        </w:rPr>
        <w:t>从</w:t>
      </w:r>
      <w:r w:rsidR="0007180C">
        <w:rPr>
          <w:rFonts w:hint="eastAsia"/>
        </w:rPr>
        <w:t>U</w:t>
      </w:r>
      <w:r w:rsidR="0007180C">
        <w:t>I</w:t>
      </w:r>
      <w:r w:rsidR="0007180C">
        <w:rPr>
          <w:rFonts w:hint="eastAsia"/>
        </w:rPr>
        <w:t>界面中获得服务器</w:t>
      </w:r>
      <w:r>
        <w:rPr>
          <w:rFonts w:hint="eastAsia"/>
        </w:rPr>
        <w:t>、创建子线程实现文件传输。</w:t>
      </w:r>
    </w:p>
    <w:p w14:paraId="131EEBBC" w14:textId="49C10329" w:rsidR="00281E3D" w:rsidRDefault="00281E3D" w:rsidP="00281E3D">
      <w:r>
        <w:rPr>
          <w:rFonts w:hint="eastAsia"/>
        </w:rPr>
        <w:t>其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的设计如下图所示。</w:t>
      </w:r>
    </w:p>
    <w:p w14:paraId="27F118B2" w14:textId="77777777" w:rsidR="00281E3D" w:rsidRDefault="00281E3D" w:rsidP="00281E3D">
      <w:pPr>
        <w:keepNext/>
      </w:pPr>
      <w:r>
        <w:rPr>
          <w:noProof/>
        </w:rPr>
        <w:lastRenderedPageBreak/>
        <w:drawing>
          <wp:inline distT="0" distB="0" distL="0" distR="0" wp14:anchorId="48CC11D4" wp14:editId="4FA6028D">
            <wp:extent cx="5274310" cy="414337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30C12" w14:textId="75EF8237" w:rsidR="00281E3D" w:rsidRDefault="00281E3D" w:rsidP="00281E3D">
      <w:pPr>
        <w:pStyle w:val="a7"/>
      </w:pPr>
      <w:r>
        <w:t>图</w:t>
      </w:r>
      <w:r>
        <w:t xml:space="preserve"> </w:t>
      </w:r>
      <w:r w:rsidR="009D6A67">
        <w:fldChar w:fldCharType="begin"/>
      </w:r>
      <w:r w:rsidR="009D6A67">
        <w:instrText xml:space="preserve"> SEQ </w:instrText>
      </w:r>
      <w:r w:rsidR="009D6A67">
        <w:instrText>图</w:instrText>
      </w:r>
      <w:r w:rsidR="009D6A67">
        <w:instrText xml:space="preserve"> \* ARABIC </w:instrText>
      </w:r>
      <w:r w:rsidR="009D6A67">
        <w:fldChar w:fldCharType="separate"/>
      </w:r>
      <w:r w:rsidR="009D6A67">
        <w:rPr>
          <w:noProof/>
        </w:rPr>
        <w:t>12</w:t>
      </w:r>
      <w:r w:rsidR="009D6A67">
        <w:fldChar w:fldCharType="end"/>
      </w:r>
      <w:r>
        <w:t xml:space="preserve"> UI</w:t>
      </w:r>
      <w:r>
        <w:rPr>
          <w:rFonts w:hint="eastAsia"/>
        </w:rPr>
        <w:t>设计</w:t>
      </w:r>
    </w:p>
    <w:p w14:paraId="0081C5F3" w14:textId="4A1F6D06" w:rsidR="00281E3D" w:rsidRDefault="00281E3D" w:rsidP="00281E3D"/>
    <w:p w14:paraId="383E6689" w14:textId="3D3AE9E0" w:rsidR="00281E3D" w:rsidRDefault="00281E3D" w:rsidP="00337A1B">
      <w:pPr>
        <w:pStyle w:val="4"/>
        <w:numPr>
          <w:ilvl w:val="2"/>
          <w:numId w:val="8"/>
        </w:numPr>
        <w:ind w:firstLineChars="0"/>
      </w:pPr>
      <w:r>
        <w:rPr>
          <w:rFonts w:hint="eastAsia"/>
        </w:rPr>
        <w:t>work类</w:t>
      </w:r>
    </w:p>
    <w:p w14:paraId="1B91A385" w14:textId="1B216185" w:rsidR="00337A1B" w:rsidRDefault="0007180C" w:rsidP="0007180C">
      <w:r>
        <w:t>W</w:t>
      </w:r>
      <w:r>
        <w:rPr>
          <w:rFonts w:hint="eastAsia"/>
        </w:rPr>
        <w:t>ork</w:t>
      </w:r>
      <w:r>
        <w:rPr>
          <w:rFonts w:hint="eastAsia"/>
        </w:rPr>
        <w:t>类，继承于</w:t>
      </w:r>
      <w:proofErr w:type="spellStart"/>
      <w:r>
        <w:rPr>
          <w:rFonts w:hint="eastAsia"/>
        </w:rPr>
        <w:t>Q</w:t>
      </w:r>
      <w:r>
        <w:t>O</w:t>
      </w:r>
      <w:r>
        <w:rPr>
          <w:rFonts w:hint="eastAsia"/>
        </w:rPr>
        <w:t>bject</w:t>
      </w:r>
      <w:proofErr w:type="spellEnd"/>
      <w:r>
        <w:rPr>
          <w:rFonts w:hint="eastAsia"/>
        </w:rPr>
        <w:t>类，它是一个工作类，作为在</w:t>
      </w:r>
      <w:r>
        <w:rPr>
          <w:rFonts w:hint="eastAsia"/>
        </w:rPr>
        <w:t>Widget</w:t>
      </w:r>
      <w:r>
        <w:rPr>
          <w:rFonts w:hint="eastAsia"/>
        </w:rPr>
        <w:t>类中创建的子线程的一个工作类，通过</w:t>
      </w:r>
      <w:r>
        <w:rPr>
          <w:color w:val="092E64"/>
        </w:rPr>
        <w:t>worker</w:t>
      </w:r>
      <w:r>
        <w:t>-&gt;</w:t>
      </w:r>
      <w:proofErr w:type="spellStart"/>
      <w:r>
        <w:rPr>
          <w:color w:val="00677C"/>
        </w:rPr>
        <w:t>moveToThread</w:t>
      </w:r>
      <w:proofErr w:type="spellEnd"/>
      <w:r>
        <w:t>(</w:t>
      </w:r>
      <w:r>
        <w:rPr>
          <w:i/>
          <w:iCs/>
          <w:color w:val="092E64"/>
        </w:rPr>
        <w:t>t</w:t>
      </w:r>
      <w:r>
        <w:t>)</w:t>
      </w:r>
      <w:r>
        <w:rPr>
          <w:rFonts w:hint="eastAsia"/>
        </w:rPr>
        <w:t>，来实现。</w:t>
      </w:r>
    </w:p>
    <w:p w14:paraId="6AA6F68B" w14:textId="3351915A" w:rsidR="00847E22" w:rsidRDefault="00847E22" w:rsidP="0007180C">
      <w:r>
        <w:rPr>
          <w:rFonts w:hint="eastAsia"/>
        </w:rPr>
        <w:t>这里的主要难点就是在于数据的打包。约定一个数据包的格式如下：</w:t>
      </w:r>
    </w:p>
    <w:p w14:paraId="749652F8" w14:textId="673AE38A" w:rsidR="00847E22" w:rsidRDefault="00847E22" w:rsidP="00847E22">
      <w:pPr>
        <w:pStyle w:val="a7"/>
        <w:keepNext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数据包格式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7E22" w14:paraId="4548E6ED" w14:textId="77777777" w:rsidTr="00847E22">
        <w:tc>
          <w:tcPr>
            <w:tcW w:w="8296" w:type="dxa"/>
          </w:tcPr>
          <w:p w14:paraId="685AE056" w14:textId="77777777" w:rsidR="00847E22" w:rsidRPr="00847E22" w:rsidRDefault="00847E22" w:rsidP="00847E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847E22">
              <w:rPr>
                <w:rFonts w:ascii="宋体" w:hAnsi="宋体" w:cs="宋体"/>
                <w:color w:val="808000"/>
                <w:kern w:val="0"/>
                <w:szCs w:val="24"/>
              </w:rPr>
              <w:t>typedef</w:t>
            </w:r>
            <w:r w:rsidRPr="00847E22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847E22">
              <w:rPr>
                <w:rFonts w:ascii="宋体" w:hAnsi="宋体" w:cs="宋体"/>
                <w:color w:val="808000"/>
                <w:kern w:val="0"/>
                <w:szCs w:val="24"/>
              </w:rPr>
              <w:t>struct</w:t>
            </w:r>
            <w:r w:rsidRPr="00847E22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847E22">
              <w:rPr>
                <w:rFonts w:ascii="宋体" w:hAnsi="宋体" w:cs="宋体"/>
                <w:b/>
                <w:bCs/>
                <w:color w:val="800080"/>
                <w:kern w:val="0"/>
                <w:szCs w:val="24"/>
              </w:rPr>
              <w:t>packet</w:t>
            </w:r>
          </w:p>
          <w:p w14:paraId="015D2A6C" w14:textId="77777777" w:rsidR="00847E22" w:rsidRPr="00847E22" w:rsidRDefault="00847E22" w:rsidP="00847E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847E22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6E312947" w14:textId="77777777" w:rsidR="00847E22" w:rsidRPr="00847E22" w:rsidRDefault="00847E22" w:rsidP="00847E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847E22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847E22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847E22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847E22">
              <w:rPr>
                <w:rFonts w:ascii="宋体" w:hAnsi="宋体" w:cs="宋体"/>
                <w:b/>
                <w:bCs/>
                <w:color w:val="800000"/>
                <w:kern w:val="0"/>
                <w:szCs w:val="24"/>
              </w:rPr>
              <w:t>len</w:t>
            </w:r>
            <w:proofErr w:type="spellEnd"/>
            <w:r w:rsidRPr="00847E22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6F0983E6" w14:textId="77777777" w:rsidR="00847E22" w:rsidRPr="00847E22" w:rsidRDefault="00847E22" w:rsidP="00847E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847E22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847E22">
              <w:rPr>
                <w:rFonts w:ascii="宋体" w:hAnsi="宋体" w:cs="宋体"/>
                <w:color w:val="808000"/>
                <w:kern w:val="0"/>
                <w:szCs w:val="24"/>
              </w:rPr>
              <w:t>char</w:t>
            </w:r>
            <w:r w:rsidRPr="00847E22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847E22">
              <w:rPr>
                <w:rFonts w:ascii="宋体" w:hAnsi="宋体" w:cs="宋体"/>
                <w:b/>
                <w:bCs/>
                <w:color w:val="800000"/>
                <w:kern w:val="0"/>
                <w:szCs w:val="24"/>
              </w:rPr>
              <w:t>buffer</w:t>
            </w:r>
            <w:r w:rsidRPr="00847E22">
              <w:rPr>
                <w:rFonts w:ascii="宋体" w:hAnsi="宋体" w:cs="宋体"/>
                <w:kern w:val="0"/>
                <w:szCs w:val="24"/>
              </w:rPr>
              <w:t>[</w:t>
            </w:r>
            <w:proofErr w:type="gramEnd"/>
            <w:r w:rsidRPr="00847E22">
              <w:rPr>
                <w:rFonts w:ascii="宋体" w:hAnsi="宋体" w:cs="宋体"/>
                <w:color w:val="000080"/>
                <w:kern w:val="0"/>
                <w:szCs w:val="24"/>
              </w:rPr>
              <w:t>4096</w:t>
            </w:r>
            <w:r w:rsidRPr="00847E22">
              <w:rPr>
                <w:rFonts w:ascii="宋体" w:hAnsi="宋体" w:cs="宋体"/>
                <w:kern w:val="0"/>
                <w:szCs w:val="24"/>
              </w:rPr>
              <w:t>];</w:t>
            </w:r>
          </w:p>
          <w:p w14:paraId="7FDC662E" w14:textId="5B1604B7" w:rsidR="00847E22" w:rsidRDefault="00847E22" w:rsidP="00847E22">
            <w:pPr>
              <w:ind w:firstLineChars="0" w:firstLine="0"/>
            </w:pPr>
            <w:proofErr w:type="gramStart"/>
            <w:r w:rsidRPr="00847E22">
              <w:rPr>
                <w:rFonts w:ascii="宋体" w:hAnsi="宋体" w:cs="宋体"/>
                <w:kern w:val="0"/>
                <w:szCs w:val="24"/>
              </w:rPr>
              <w:t>}</w:t>
            </w:r>
            <w:proofErr w:type="spellStart"/>
            <w:r w:rsidRPr="00847E22">
              <w:rPr>
                <w:rFonts w:ascii="宋体" w:hAnsi="宋体" w:cs="宋体"/>
                <w:b/>
                <w:bCs/>
                <w:color w:val="800080"/>
                <w:kern w:val="0"/>
                <w:szCs w:val="24"/>
              </w:rPr>
              <w:t>NetWorkPacket</w:t>
            </w:r>
            <w:proofErr w:type="spellEnd"/>
            <w:proofErr w:type="gramEnd"/>
            <w:r w:rsidRPr="00847E22">
              <w:rPr>
                <w:rFonts w:ascii="宋体" w:hAnsi="宋体" w:cs="宋体"/>
                <w:kern w:val="0"/>
                <w:szCs w:val="24"/>
              </w:rPr>
              <w:t>;</w:t>
            </w:r>
          </w:p>
        </w:tc>
      </w:tr>
    </w:tbl>
    <w:p w14:paraId="073D1C06" w14:textId="4AC7922F" w:rsidR="00847E22" w:rsidRDefault="00847E22" w:rsidP="0007180C">
      <w:r>
        <w:rPr>
          <w:rFonts w:hint="eastAsia"/>
        </w:rPr>
        <w:t>既，我们约定一个数据包的格式为数据的字节长度和数据本身，当</w:t>
      </w:r>
      <w:r>
        <w:rPr>
          <w:rFonts w:hint="eastAsia"/>
        </w:rPr>
        <w:t>buffer</w:t>
      </w:r>
      <w:r>
        <w:rPr>
          <w:rFonts w:hint="eastAsia"/>
        </w:rPr>
        <w:t>装</w:t>
      </w:r>
      <w:r>
        <w:rPr>
          <w:rFonts w:hint="eastAsia"/>
        </w:rPr>
        <w:lastRenderedPageBreak/>
        <w:t>不下数据时，可以分段发送。</w:t>
      </w:r>
    </w:p>
    <w:p w14:paraId="4D0130F2" w14:textId="39400D0B" w:rsidR="00CE6AF3" w:rsidRPr="00CE6AF3" w:rsidRDefault="00CE6AF3" w:rsidP="00CF5B83">
      <w:pPr>
        <w:sectPr w:rsidR="00CE6AF3" w:rsidRPr="00CE6A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C68F25F" w14:textId="04900B43" w:rsidR="00D666A8" w:rsidRDefault="00CE6AF3" w:rsidP="00D666A8">
      <w:pPr>
        <w:pStyle w:val="1"/>
        <w:numPr>
          <w:ilvl w:val="0"/>
          <w:numId w:val="2"/>
        </w:numPr>
      </w:pPr>
      <w:bookmarkStart w:id="17" w:name="_Toc121752665"/>
      <w:r>
        <w:rPr>
          <w:rFonts w:hint="eastAsia"/>
        </w:rPr>
        <w:lastRenderedPageBreak/>
        <w:t>测试</w:t>
      </w:r>
      <w:bookmarkEnd w:id="17"/>
    </w:p>
    <w:p w14:paraId="250CC403" w14:textId="419209FA" w:rsidR="009D6A67" w:rsidRDefault="009D6A67" w:rsidP="009D6A67">
      <w:r>
        <w:rPr>
          <w:rFonts w:hint="eastAsia"/>
        </w:rPr>
        <w:t>通过两台主机来进行测试，其中</w:t>
      </w:r>
      <w:r>
        <w:rPr>
          <w:rFonts w:hint="eastAsia"/>
        </w:rPr>
        <w:t>Server</w:t>
      </w:r>
      <w:r>
        <w:rPr>
          <w:rFonts w:hint="eastAsia"/>
        </w:rPr>
        <w:t>主机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为</w:t>
      </w:r>
      <w:r>
        <w:rPr>
          <w:rFonts w:hint="eastAsia"/>
        </w:rPr>
        <w:t>1</w:t>
      </w:r>
      <w:r>
        <w:t>92.168.31.129</w:t>
      </w:r>
      <w:r>
        <w:rPr>
          <w:rFonts w:hint="eastAsia"/>
        </w:rPr>
        <w:t>，</w:t>
      </w:r>
      <w:r>
        <w:rPr>
          <w:rFonts w:hint="eastAsia"/>
        </w:rPr>
        <w:t>Client</w:t>
      </w:r>
      <w:r>
        <w:rPr>
          <w:rFonts w:hint="eastAsia"/>
        </w:rPr>
        <w:t>主机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为</w:t>
      </w:r>
      <w:r>
        <w:rPr>
          <w:rFonts w:hint="eastAsia"/>
        </w:rPr>
        <w:t>1</w:t>
      </w:r>
      <w:r>
        <w:t>92.168.31.90</w:t>
      </w:r>
      <w:r>
        <w:rPr>
          <w:rFonts w:hint="eastAsia"/>
        </w:rPr>
        <w:t>。</w:t>
      </w:r>
    </w:p>
    <w:p w14:paraId="7029AAFA" w14:textId="2D85D59F" w:rsidR="009D6A67" w:rsidRDefault="009D6A67" w:rsidP="009D6A67">
      <w:r>
        <w:rPr>
          <w:rFonts w:hint="eastAsia"/>
        </w:rPr>
        <w:t>在</w:t>
      </w:r>
      <w:r>
        <w:t>C</w:t>
      </w:r>
      <w:r>
        <w:rPr>
          <w:rFonts w:hint="eastAsia"/>
        </w:rPr>
        <w:t>lient</w:t>
      </w:r>
      <w:r>
        <w:rPr>
          <w:rFonts w:hint="eastAsia"/>
        </w:rPr>
        <w:t>主机中，开辟</w:t>
      </w:r>
      <w:r>
        <w:rPr>
          <w:rFonts w:hint="eastAsia"/>
        </w:rPr>
        <w:t>3</w:t>
      </w:r>
      <w:r>
        <w:rPr>
          <w:rFonts w:hint="eastAsia"/>
        </w:rPr>
        <w:t>个客户端进行多线程的</w:t>
      </w:r>
      <w:proofErr w:type="spellStart"/>
      <w:r>
        <w:rPr>
          <w:rFonts w:hint="eastAsia"/>
        </w:rPr>
        <w:t>So</w:t>
      </w:r>
      <w:r>
        <w:t>tcket</w:t>
      </w:r>
      <w:proofErr w:type="spellEnd"/>
      <w:r>
        <w:rPr>
          <w:rFonts w:hint="eastAsia"/>
        </w:rPr>
        <w:t>的测试。</w:t>
      </w:r>
    </w:p>
    <w:p w14:paraId="04A5A612" w14:textId="77777777" w:rsidR="009D6A67" w:rsidRDefault="009D6A67" w:rsidP="009D6A67">
      <w:pPr>
        <w:keepNext/>
        <w:jc w:val="center"/>
      </w:pPr>
      <w:r>
        <w:rPr>
          <w:noProof/>
        </w:rPr>
        <w:drawing>
          <wp:inline distT="0" distB="0" distL="0" distR="0" wp14:anchorId="3544E535" wp14:editId="5590E8E2">
            <wp:extent cx="5274310" cy="40005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0FAAD" w14:textId="00F89E1F" w:rsidR="009D6A67" w:rsidRDefault="009D6A67" w:rsidP="009D6A67">
      <w:pPr>
        <w:pStyle w:val="a7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客户端</w:t>
      </w:r>
    </w:p>
    <w:p w14:paraId="068019D2" w14:textId="3052A510" w:rsidR="009D6A67" w:rsidRDefault="009D6A67" w:rsidP="009D6A67">
      <w:r>
        <w:rPr>
          <w:rFonts w:hint="eastAsia"/>
        </w:rPr>
        <w:t>这时，在服务端可以看到有三个新的客户端连接成功！</w:t>
      </w:r>
    </w:p>
    <w:p w14:paraId="6D932975" w14:textId="7AFFEA6C" w:rsidR="009D6A67" w:rsidRPr="009D6A67" w:rsidRDefault="009D6A67" w:rsidP="009D6A67">
      <w:r>
        <w:rPr>
          <w:noProof/>
        </w:rPr>
        <w:drawing>
          <wp:inline distT="0" distB="0" distL="0" distR="0" wp14:anchorId="46D12F57" wp14:editId="38F1F5D3">
            <wp:extent cx="5274310" cy="86804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86066" w14:textId="24E13A64" w:rsidR="009D6A67" w:rsidRDefault="009D6A67" w:rsidP="009D6A67">
      <w:r>
        <w:rPr>
          <w:rFonts w:hint="eastAsia"/>
        </w:rPr>
        <w:t>接下来，进行数据传送的测试</w:t>
      </w:r>
      <w:r>
        <w:rPr>
          <w:rFonts w:hint="eastAsia"/>
        </w:rPr>
        <w:t>:</w:t>
      </w:r>
    </w:p>
    <w:p w14:paraId="52ECF885" w14:textId="73C7F8B0" w:rsidR="009D6A67" w:rsidRDefault="009D6A67" w:rsidP="009D6A67">
      <w:pPr>
        <w:keepNext/>
      </w:pPr>
      <w:r>
        <w:rPr>
          <w:noProof/>
        </w:rPr>
        <w:lastRenderedPageBreak/>
        <w:drawing>
          <wp:inline distT="0" distB="0" distL="0" distR="0" wp14:anchorId="599C71EB" wp14:editId="2399F8EE">
            <wp:extent cx="4495849" cy="3949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01652" cy="3954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9C28D" w14:textId="61E45C9B" w:rsidR="009D6A67" w:rsidRPr="009D6A67" w:rsidRDefault="009D6A67" w:rsidP="009D6A67">
      <w:pPr>
        <w:pStyle w:val="a7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t xml:space="preserve"> </w:t>
      </w:r>
      <w:r>
        <w:rPr>
          <w:rFonts w:hint="eastAsia"/>
        </w:rPr>
        <w:t>客户端发送数据</w:t>
      </w:r>
    </w:p>
    <w:p w14:paraId="49BB3229" w14:textId="77777777" w:rsidR="00D666A8" w:rsidRDefault="00D666A8" w:rsidP="009D6A67">
      <w:pPr>
        <w:ind w:firstLineChars="0" w:firstLine="0"/>
      </w:pPr>
    </w:p>
    <w:p w14:paraId="5A42936F" w14:textId="0E417279" w:rsidR="009D6A67" w:rsidRDefault="008E3F3E" w:rsidP="009D6A67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56853AF6" wp14:editId="74C3953E">
            <wp:extent cx="5274310" cy="2319020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301AB" w14:textId="5D832C38" w:rsidR="009D6A67" w:rsidRDefault="009D6A67" w:rsidP="009D6A67">
      <w:pPr>
        <w:pStyle w:val="a7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5</w:t>
      </w:r>
      <w:r>
        <w:fldChar w:fldCharType="end"/>
      </w:r>
      <w:r>
        <w:rPr>
          <w:rFonts w:hint="eastAsia"/>
        </w:rPr>
        <w:t>服务接收数据</w:t>
      </w:r>
    </w:p>
    <w:p w14:paraId="0C44541D" w14:textId="185BE581" w:rsidR="009D6A67" w:rsidRPr="009D6A67" w:rsidRDefault="009D6A67" w:rsidP="009D6A67"/>
    <w:p w14:paraId="26DF3636" w14:textId="0E7C4A2C" w:rsidR="009D6A67" w:rsidRPr="009D6A67" w:rsidRDefault="008E3F3E" w:rsidP="008E3F3E">
      <w:pPr>
        <w:sectPr w:rsidR="009D6A67" w:rsidRPr="009D6A6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从中可以看到，</w:t>
      </w:r>
      <w:r>
        <w:t>C</w:t>
      </w:r>
      <w:r>
        <w:rPr>
          <w:rFonts w:hint="eastAsia"/>
        </w:rPr>
        <w:t>lient</w:t>
      </w:r>
      <w:r>
        <w:rPr>
          <w:rFonts w:hint="eastAsia"/>
        </w:rPr>
        <w:t>主机打开了三个客户端，向</w:t>
      </w:r>
      <w:r>
        <w:rPr>
          <w:rFonts w:hint="eastAsia"/>
        </w:rPr>
        <w:t>Server</w:t>
      </w:r>
      <w:r>
        <w:rPr>
          <w:rFonts w:hint="eastAsia"/>
        </w:rPr>
        <w:t>中发送了三个不同的文件。在</w:t>
      </w:r>
      <w:r>
        <w:t>S</w:t>
      </w:r>
      <w:r>
        <w:rPr>
          <w:rFonts w:hint="eastAsia"/>
        </w:rPr>
        <w:t>erver</w:t>
      </w:r>
      <w:r>
        <w:rPr>
          <w:rFonts w:hint="eastAsia"/>
        </w:rPr>
        <w:t>中，对应的就会生产三个子线程去接受</w:t>
      </w:r>
      <w:r>
        <w:t>C</w:t>
      </w:r>
      <w:r>
        <w:rPr>
          <w:rFonts w:hint="eastAsia"/>
        </w:rPr>
        <w:t>lient</w:t>
      </w:r>
      <w:r>
        <w:rPr>
          <w:rFonts w:hint="eastAsia"/>
        </w:rPr>
        <w:t>发来的三个文</w:t>
      </w:r>
      <w:r>
        <w:rPr>
          <w:rFonts w:hint="eastAsia"/>
        </w:rPr>
        <w:lastRenderedPageBreak/>
        <w:t>件，并保存到桌面上。</w:t>
      </w:r>
    </w:p>
    <w:p w14:paraId="5346F5F1" w14:textId="200CDBEF" w:rsidR="008E3F3E" w:rsidRPr="008E3F3E" w:rsidRDefault="00D666A8" w:rsidP="008E3F3E">
      <w:pPr>
        <w:pStyle w:val="1"/>
        <w:numPr>
          <w:ilvl w:val="0"/>
          <w:numId w:val="2"/>
        </w:numPr>
      </w:pPr>
      <w:bookmarkStart w:id="18" w:name="_Toc121752666"/>
      <w:r>
        <w:rPr>
          <w:rFonts w:hint="eastAsia"/>
        </w:rPr>
        <w:lastRenderedPageBreak/>
        <w:t>总结</w:t>
      </w:r>
      <w:bookmarkEnd w:id="18"/>
    </w:p>
    <w:p w14:paraId="2C9A6C14" w14:textId="2595EF24" w:rsidR="008E3F3E" w:rsidRDefault="008E3F3E" w:rsidP="008E3F3E">
      <w:r w:rsidRPr="008E3F3E">
        <w:rPr>
          <w:rFonts w:hint="eastAsia"/>
        </w:rPr>
        <w:t>套接字</w:t>
      </w:r>
      <w:r w:rsidRPr="008E3F3E">
        <w:rPr>
          <w:rFonts w:hint="eastAsia"/>
        </w:rPr>
        <w:t>Socket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是不同主机之间的进程进行</w:t>
      </w:r>
      <w:r w:rsidRPr="008E3F3E">
        <w:rPr>
          <w:rFonts w:hint="eastAsia"/>
        </w:rPr>
        <w:t>双向通信的端点，</w:t>
      </w:r>
      <w:r>
        <w:rPr>
          <w:rFonts w:hint="eastAsia"/>
        </w:rPr>
        <w:t>简单的说就是通信的两方的一种约定，用套接字中的相关函数来完成通信过程。</w:t>
      </w:r>
      <w:r w:rsidRPr="008E3F3E">
        <w:rPr>
          <w:rFonts w:hint="eastAsia"/>
        </w:rPr>
        <w:t>套接字</w:t>
      </w:r>
      <w:r w:rsidRPr="008E3F3E">
        <w:rPr>
          <w:rFonts w:hint="eastAsia"/>
        </w:rPr>
        <w:t>Socket</w:t>
      </w:r>
      <w:r w:rsidRPr="008E3F3E">
        <w:rPr>
          <w:rFonts w:hint="eastAsia"/>
        </w:rPr>
        <w:t>是连接应用程序和网络驱动程序的桥梁，</w:t>
      </w:r>
      <w:r>
        <w:rPr>
          <w:rFonts w:hint="eastAsia"/>
        </w:rPr>
        <w:t>套接字</w:t>
      </w:r>
      <w:r>
        <w:t>S</w:t>
      </w:r>
      <w:r>
        <w:rPr>
          <w:rFonts w:hint="eastAsia"/>
        </w:rPr>
        <w:t>ocket</w:t>
      </w:r>
      <w:r>
        <w:rPr>
          <w:rFonts w:hint="eastAsia"/>
        </w:rPr>
        <w:t>在应用程序中创建，</w:t>
      </w:r>
      <w:r w:rsidRPr="008E3F3E">
        <w:rPr>
          <w:rFonts w:hint="eastAsia"/>
        </w:rPr>
        <w:t>通过绑定与网络驱动建立关系。</w:t>
      </w:r>
      <w:r>
        <w:rPr>
          <w:rFonts w:hint="eastAsia"/>
        </w:rPr>
        <w:t>此后，应用程序送给套接字</w:t>
      </w:r>
      <w:r>
        <w:rPr>
          <w:rFonts w:hint="eastAsia"/>
        </w:rPr>
        <w:t>Socket</w:t>
      </w:r>
      <w:r>
        <w:rPr>
          <w:rFonts w:hint="eastAsia"/>
        </w:rPr>
        <w:t>的数据，由套接字</w:t>
      </w:r>
      <w:r>
        <w:rPr>
          <w:rFonts w:hint="eastAsia"/>
        </w:rPr>
        <w:t>Socket</w:t>
      </w:r>
      <w:r>
        <w:rPr>
          <w:rFonts w:hint="eastAsia"/>
        </w:rPr>
        <w:t>交给网络驱动程序向网络上发送出去。计算机</w:t>
      </w:r>
      <w:r w:rsidRPr="008E3F3E">
        <w:rPr>
          <w:rFonts w:hint="eastAsia"/>
        </w:rPr>
        <w:t>从网络上收到与该套接字</w:t>
      </w:r>
      <w:r w:rsidRPr="008E3F3E">
        <w:rPr>
          <w:rFonts w:hint="eastAsia"/>
        </w:rPr>
        <w:t>Socket</w:t>
      </w:r>
      <w:r w:rsidRPr="008E3F3E">
        <w:rPr>
          <w:rFonts w:hint="eastAsia"/>
        </w:rPr>
        <w:t>绑定</w:t>
      </w:r>
      <w:r w:rsidRPr="008E3F3E">
        <w:rPr>
          <w:rFonts w:hint="eastAsia"/>
        </w:rPr>
        <w:t>IP</w:t>
      </w:r>
      <w:r w:rsidRPr="008E3F3E">
        <w:rPr>
          <w:rFonts w:hint="eastAsia"/>
        </w:rPr>
        <w:t>地址和端口</w:t>
      </w:r>
      <w:proofErr w:type="gramStart"/>
      <w:r w:rsidRPr="008E3F3E">
        <w:rPr>
          <w:rFonts w:hint="eastAsia"/>
        </w:rPr>
        <w:t>号相关</w:t>
      </w:r>
      <w:proofErr w:type="gramEnd"/>
      <w:r w:rsidRPr="008E3F3E">
        <w:rPr>
          <w:rFonts w:hint="eastAsia"/>
        </w:rPr>
        <w:t>的数据后，由网络驱动程序交给</w:t>
      </w:r>
      <w:r w:rsidRPr="008E3F3E">
        <w:rPr>
          <w:rFonts w:hint="eastAsia"/>
        </w:rPr>
        <w:t>Socket</w:t>
      </w:r>
      <w:r w:rsidRPr="008E3F3E">
        <w:rPr>
          <w:rFonts w:hint="eastAsia"/>
        </w:rPr>
        <w:t>，</w:t>
      </w:r>
      <w:r>
        <w:rPr>
          <w:rFonts w:hint="eastAsia"/>
        </w:rPr>
        <w:t>应用程序便可从该</w:t>
      </w:r>
      <w:r>
        <w:rPr>
          <w:rFonts w:hint="eastAsia"/>
        </w:rPr>
        <w:t>Socket</w:t>
      </w:r>
      <w:r>
        <w:rPr>
          <w:rFonts w:hint="eastAsia"/>
        </w:rPr>
        <w:t>中提取接收到的数据，网络应用程序就是这样通过</w:t>
      </w:r>
      <w:r>
        <w:rPr>
          <w:rFonts w:hint="eastAsia"/>
        </w:rPr>
        <w:t>Socket</w:t>
      </w:r>
      <w:r>
        <w:rPr>
          <w:rFonts w:hint="eastAsia"/>
        </w:rPr>
        <w:t>进行数据的发送与接收的。</w:t>
      </w:r>
    </w:p>
    <w:p w14:paraId="3B310538" w14:textId="0403F41A" w:rsidR="008E3F3E" w:rsidRDefault="008E3F3E" w:rsidP="008E3F3E">
      <w:pPr>
        <w:ind w:firstLine="482"/>
        <w:rPr>
          <w:b/>
          <w:bCs/>
        </w:rPr>
      </w:pPr>
      <w:r w:rsidRPr="008E3F3E">
        <w:rPr>
          <w:rFonts w:hint="eastAsia"/>
          <w:b/>
          <w:bCs/>
        </w:rPr>
        <w:t>操作系统区分不同应用程序进程间的网络通信和连接</w:t>
      </w:r>
      <w:r w:rsidRPr="008E3F3E">
        <w:rPr>
          <w:rFonts w:hint="eastAsia"/>
          <w:b/>
          <w:bCs/>
        </w:rPr>
        <w:t>,</w:t>
      </w:r>
      <w:r w:rsidRPr="008E3F3E">
        <w:rPr>
          <w:rFonts w:hint="eastAsia"/>
          <w:b/>
          <w:bCs/>
        </w:rPr>
        <w:t>主要有</w:t>
      </w:r>
      <w:r w:rsidRPr="008E3F3E">
        <w:rPr>
          <w:rFonts w:hint="eastAsia"/>
          <w:b/>
          <w:bCs/>
        </w:rPr>
        <w:t>3</w:t>
      </w:r>
      <w:r w:rsidRPr="008E3F3E">
        <w:rPr>
          <w:rFonts w:hint="eastAsia"/>
          <w:b/>
          <w:bCs/>
        </w:rPr>
        <w:t>个参数：通信的目的</w:t>
      </w:r>
      <w:r w:rsidRPr="008E3F3E">
        <w:rPr>
          <w:rFonts w:hint="eastAsia"/>
          <w:b/>
          <w:bCs/>
        </w:rPr>
        <w:t>IP</w:t>
      </w:r>
      <w:r w:rsidRPr="008E3F3E">
        <w:rPr>
          <w:rFonts w:hint="eastAsia"/>
          <w:b/>
          <w:bCs/>
        </w:rPr>
        <w:t>地址、使用的传输</w:t>
      </w:r>
      <w:proofErr w:type="gramStart"/>
      <w:r w:rsidRPr="008E3F3E">
        <w:rPr>
          <w:rFonts w:hint="eastAsia"/>
          <w:b/>
          <w:bCs/>
        </w:rPr>
        <w:t>层协议</w:t>
      </w:r>
      <w:proofErr w:type="gramEnd"/>
      <w:r w:rsidRPr="008E3F3E">
        <w:rPr>
          <w:rFonts w:hint="eastAsia"/>
          <w:b/>
          <w:bCs/>
        </w:rPr>
        <w:t>(TCP</w:t>
      </w:r>
      <w:r w:rsidRPr="008E3F3E">
        <w:rPr>
          <w:rFonts w:hint="eastAsia"/>
          <w:b/>
          <w:bCs/>
        </w:rPr>
        <w:t>或</w:t>
      </w:r>
      <w:r w:rsidRPr="008E3F3E">
        <w:rPr>
          <w:rFonts w:hint="eastAsia"/>
          <w:b/>
          <w:bCs/>
        </w:rPr>
        <w:t>UDP)</w:t>
      </w:r>
      <w:r w:rsidRPr="008E3F3E">
        <w:rPr>
          <w:rFonts w:hint="eastAsia"/>
          <w:b/>
          <w:bCs/>
        </w:rPr>
        <w:t>和使用的端口号。</w:t>
      </w:r>
    </w:p>
    <w:p w14:paraId="62802FDA" w14:textId="1255D272" w:rsidR="00D666A8" w:rsidRDefault="008E3F3E" w:rsidP="00D666A8">
      <w:r>
        <w:rPr>
          <w:rFonts w:hint="eastAsia"/>
        </w:rPr>
        <w:t>在多线程</w:t>
      </w:r>
      <w:r w:rsidR="00773F78">
        <w:rPr>
          <w:rFonts w:hint="eastAsia"/>
        </w:rPr>
        <w:t>的优势很明显，譬如在本软件的</w:t>
      </w:r>
      <w:r w:rsidR="00773F78">
        <w:rPr>
          <w:rFonts w:hint="eastAsia"/>
        </w:rPr>
        <w:t>Client</w:t>
      </w:r>
      <w:r w:rsidR="00773F78">
        <w:rPr>
          <w:rFonts w:hint="eastAsia"/>
        </w:rPr>
        <w:t>端的应用。</w:t>
      </w:r>
      <w:r w:rsidR="00773F78">
        <w:rPr>
          <w:rFonts w:hint="eastAsia"/>
        </w:rPr>
        <w:t>Client</w:t>
      </w:r>
      <w:r w:rsidR="00773F78">
        <w:rPr>
          <w:rFonts w:hint="eastAsia"/>
        </w:rPr>
        <w:t>端中既包括</w:t>
      </w:r>
      <w:r w:rsidR="00773F78">
        <w:rPr>
          <w:rFonts w:hint="eastAsia"/>
        </w:rPr>
        <w:t>U</w:t>
      </w:r>
      <w:r w:rsidR="00773F78">
        <w:t>I</w:t>
      </w:r>
      <w:r w:rsidR="00773F78">
        <w:rPr>
          <w:rFonts w:hint="eastAsia"/>
        </w:rPr>
        <w:t>和数据处理的工作。想象这样的一个应用场景，在</w:t>
      </w:r>
      <w:r w:rsidR="00773F78">
        <w:rPr>
          <w:rFonts w:hint="eastAsia"/>
        </w:rPr>
        <w:t>U</w:t>
      </w:r>
      <w:r w:rsidR="00773F78">
        <w:t>I</w:t>
      </w:r>
      <w:r w:rsidR="00773F78">
        <w:rPr>
          <w:rFonts w:hint="eastAsia"/>
        </w:rPr>
        <w:t>线程的代码中，加入一个很长的循环，那么这个</w:t>
      </w:r>
      <w:r w:rsidR="00773F78">
        <w:rPr>
          <w:rFonts w:hint="eastAsia"/>
        </w:rPr>
        <w:t>U</w:t>
      </w:r>
      <w:r w:rsidR="00773F78">
        <w:t>I</w:t>
      </w:r>
      <w:r w:rsidR="00773F78">
        <w:rPr>
          <w:rFonts w:hint="eastAsia"/>
        </w:rPr>
        <w:t>界面就会卡住一段时间。如果把</w:t>
      </w:r>
      <w:r w:rsidR="00773F78">
        <w:rPr>
          <w:rFonts w:hint="eastAsia"/>
        </w:rPr>
        <w:t>U</w:t>
      </w:r>
      <w:r w:rsidR="00773F78">
        <w:t>I</w:t>
      </w:r>
      <w:r w:rsidR="00773F78">
        <w:rPr>
          <w:rFonts w:hint="eastAsia"/>
        </w:rPr>
        <w:t>的代码和工作的代码分为两个线程，那么就会</w:t>
      </w:r>
      <w:proofErr w:type="gramStart"/>
      <w:r w:rsidR="00773F78">
        <w:rPr>
          <w:rFonts w:hint="eastAsia"/>
        </w:rPr>
        <w:t>被产生</w:t>
      </w:r>
      <w:proofErr w:type="gramEnd"/>
      <w:r w:rsidR="00773F78">
        <w:rPr>
          <w:rFonts w:hint="eastAsia"/>
        </w:rPr>
        <w:t>U</w:t>
      </w:r>
      <w:r w:rsidR="00773F78">
        <w:t>I</w:t>
      </w:r>
      <w:r w:rsidR="00773F78">
        <w:rPr>
          <w:rFonts w:hint="eastAsia"/>
        </w:rPr>
        <w:t>卡的问题。</w:t>
      </w:r>
    </w:p>
    <w:p w14:paraId="01772A59" w14:textId="0ECCEE64" w:rsidR="00773F78" w:rsidRPr="00773F78" w:rsidRDefault="00773F78" w:rsidP="00D666A8">
      <w:pPr>
        <w:ind w:firstLine="482"/>
        <w:rPr>
          <w:b/>
          <w:bCs/>
        </w:rPr>
      </w:pPr>
      <w:r w:rsidRPr="00773F78">
        <w:rPr>
          <w:rFonts w:ascii="Verdana" w:hAnsi="Verdana" w:hint="eastAsia"/>
          <w:b/>
          <w:bCs/>
          <w:color w:val="4D4D4D"/>
          <w:shd w:val="clear" w:color="auto" w:fill="FFFFFF"/>
        </w:rPr>
        <w:t>多线程</w:t>
      </w:r>
      <w:r w:rsidRPr="00773F78">
        <w:rPr>
          <w:rFonts w:ascii="Verdana" w:hAnsi="Verdana"/>
          <w:b/>
          <w:bCs/>
          <w:color w:val="4D4D4D"/>
          <w:shd w:val="clear" w:color="auto" w:fill="FFFFFF"/>
        </w:rPr>
        <w:t>可以提高</w:t>
      </w:r>
      <w:r w:rsidRPr="00773F78">
        <w:rPr>
          <w:rFonts w:ascii="Verdana" w:hAnsi="Verdana"/>
          <w:b/>
          <w:bCs/>
          <w:color w:val="4D4D4D"/>
          <w:shd w:val="clear" w:color="auto" w:fill="FFFFFF"/>
        </w:rPr>
        <w:t>CPU</w:t>
      </w:r>
      <w:r w:rsidRPr="00773F78">
        <w:rPr>
          <w:rFonts w:ascii="Verdana" w:hAnsi="Verdana"/>
          <w:b/>
          <w:bCs/>
          <w:color w:val="4D4D4D"/>
          <w:shd w:val="clear" w:color="auto" w:fill="FFFFFF"/>
        </w:rPr>
        <w:t>的利用率。在多线程程序中，一个线程必须等待的时候，</w:t>
      </w:r>
      <w:r w:rsidRPr="00773F78">
        <w:rPr>
          <w:rFonts w:ascii="Verdana" w:hAnsi="Verdana"/>
          <w:b/>
          <w:bCs/>
          <w:color w:val="4D4D4D"/>
          <w:shd w:val="clear" w:color="auto" w:fill="FFFFFF"/>
        </w:rPr>
        <w:t>CPU</w:t>
      </w:r>
      <w:r w:rsidRPr="00773F78">
        <w:rPr>
          <w:rFonts w:ascii="Verdana" w:hAnsi="Verdana"/>
          <w:b/>
          <w:bCs/>
          <w:color w:val="4D4D4D"/>
          <w:shd w:val="clear" w:color="auto" w:fill="FFFFFF"/>
        </w:rPr>
        <w:t>可以运行其它的线程而不是等待，这样就大大提高了程序的效率。</w:t>
      </w:r>
    </w:p>
    <w:p w14:paraId="60C52C8C" w14:textId="0BF00754" w:rsidR="00773F78" w:rsidRPr="008E3F3E" w:rsidRDefault="00773F78" w:rsidP="00773F78">
      <w:pPr>
        <w:ind w:firstLineChars="0" w:firstLine="0"/>
        <w:sectPr w:rsidR="00773F78" w:rsidRPr="008E3F3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82A11CE" w14:textId="068FD98B" w:rsidR="00A05FA2" w:rsidRDefault="00E65828" w:rsidP="00D666A8">
      <w:pPr>
        <w:pStyle w:val="1"/>
        <w:numPr>
          <w:ilvl w:val="0"/>
          <w:numId w:val="2"/>
        </w:numPr>
      </w:pPr>
      <w:bookmarkStart w:id="19" w:name="_Toc121752667"/>
      <w:r>
        <w:rPr>
          <w:rFonts w:hint="eastAsia"/>
        </w:rPr>
        <w:lastRenderedPageBreak/>
        <w:t>附录</w:t>
      </w:r>
      <w:bookmarkEnd w:id="19"/>
    </w:p>
    <w:p w14:paraId="34C61FDE" w14:textId="0857A63A" w:rsidR="00A05FA2" w:rsidRPr="00A05FA2" w:rsidRDefault="00A05FA2" w:rsidP="00CF5B83">
      <w:pPr>
        <w:pStyle w:val="2"/>
        <w:ind w:firstLine="640"/>
      </w:pPr>
      <w:bookmarkStart w:id="20" w:name="_Toc121752668"/>
      <w:r>
        <w:rPr>
          <w:rFonts w:hint="eastAsia"/>
        </w:rPr>
        <w:t>1.server源代码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05FA2" w14:paraId="672B15A7" w14:textId="77777777" w:rsidTr="005677DF">
        <w:tc>
          <w:tcPr>
            <w:tcW w:w="8296" w:type="dxa"/>
          </w:tcPr>
          <w:p w14:paraId="7CA879AA" w14:textId="77777777" w:rsidR="00A05FA2" w:rsidRDefault="00A05FA2" w:rsidP="00CF5B83">
            <w:proofErr w:type="spellStart"/>
            <w:r>
              <w:t>S</w:t>
            </w:r>
            <w:r>
              <w:rPr>
                <w:rFonts w:hint="eastAsia"/>
              </w:rPr>
              <w:t>erver</w:t>
            </w:r>
            <w:r>
              <w:t>.h</w:t>
            </w:r>
            <w:proofErr w:type="spellEnd"/>
          </w:p>
          <w:p w14:paraId="665060DF" w14:textId="77777777" w:rsidR="00A05FA2" w:rsidRPr="00E65828" w:rsidRDefault="00A05FA2" w:rsidP="00CF5B83">
            <w:r w:rsidRPr="00E65828">
              <w:rPr>
                <w:color w:val="000080"/>
              </w:rPr>
              <w:t>#</w:t>
            </w:r>
            <w:proofErr w:type="gramStart"/>
            <w:r w:rsidRPr="00E65828">
              <w:rPr>
                <w:color w:val="000080"/>
              </w:rPr>
              <w:t>ifndef</w:t>
            </w:r>
            <w:proofErr w:type="gramEnd"/>
            <w:r w:rsidRPr="00E65828">
              <w:rPr>
                <w:color w:val="C0C0C0"/>
              </w:rPr>
              <w:t xml:space="preserve"> </w:t>
            </w:r>
            <w:r w:rsidRPr="00E65828">
              <w:t>SERVER_H</w:t>
            </w:r>
          </w:p>
          <w:p w14:paraId="34A13D6E" w14:textId="77777777" w:rsidR="00A05FA2" w:rsidRPr="00E65828" w:rsidRDefault="00A05FA2" w:rsidP="00CF5B83">
            <w:r w:rsidRPr="00E65828">
              <w:rPr>
                <w:color w:val="000080"/>
              </w:rPr>
              <w:t>#</w:t>
            </w:r>
            <w:proofErr w:type="gramStart"/>
            <w:r w:rsidRPr="00E65828">
              <w:rPr>
                <w:color w:val="000080"/>
              </w:rPr>
              <w:t>define</w:t>
            </w:r>
            <w:proofErr w:type="gramEnd"/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</w:rPr>
              <w:t>SERVER_H</w:t>
            </w:r>
          </w:p>
          <w:p w14:paraId="28BE6673" w14:textId="77777777" w:rsidR="00A05FA2" w:rsidRPr="00E65828" w:rsidRDefault="00A05FA2" w:rsidP="00CF5B83"/>
          <w:p w14:paraId="2B6D1A2D" w14:textId="77777777" w:rsidR="00A05FA2" w:rsidRPr="00E65828" w:rsidRDefault="00A05FA2" w:rsidP="00CF5B83">
            <w:r w:rsidRPr="00E65828">
              <w:rPr>
                <w:color w:val="000080"/>
              </w:rPr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</w:t>
            </w:r>
            <w:proofErr w:type="spellStart"/>
            <w:r w:rsidRPr="00E65828">
              <w:t>QTcpServer</w:t>
            </w:r>
            <w:proofErr w:type="spellEnd"/>
            <w:r w:rsidRPr="00E65828">
              <w:t>&gt;</w:t>
            </w:r>
          </w:p>
          <w:p w14:paraId="1392065E" w14:textId="77777777" w:rsidR="00A05FA2" w:rsidRPr="00E65828" w:rsidRDefault="00A05FA2" w:rsidP="00CF5B83">
            <w:r w:rsidRPr="00E65828">
              <w:rPr>
                <w:color w:val="000080"/>
              </w:rPr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</w:t>
            </w:r>
            <w:proofErr w:type="spellStart"/>
            <w:r w:rsidRPr="00E65828">
              <w:t>QTcpSocket</w:t>
            </w:r>
            <w:proofErr w:type="spellEnd"/>
            <w:r w:rsidRPr="00E65828">
              <w:t>&gt;</w:t>
            </w:r>
          </w:p>
          <w:p w14:paraId="640B0BB4" w14:textId="77777777" w:rsidR="00A05FA2" w:rsidRPr="00E65828" w:rsidRDefault="00A05FA2" w:rsidP="00CF5B83">
            <w:r w:rsidRPr="00E65828">
              <w:rPr>
                <w:color w:val="000080"/>
              </w:rPr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</w:t>
            </w:r>
            <w:proofErr w:type="spellStart"/>
            <w:r w:rsidRPr="00E65828">
              <w:t>QThread</w:t>
            </w:r>
            <w:proofErr w:type="spellEnd"/>
            <w:r w:rsidRPr="00E65828">
              <w:t>&gt;</w:t>
            </w:r>
          </w:p>
          <w:p w14:paraId="16CCE424" w14:textId="77777777" w:rsidR="00A05FA2" w:rsidRPr="00E65828" w:rsidRDefault="00A05FA2" w:rsidP="00CF5B83">
            <w:r w:rsidRPr="00E65828"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8000"/>
              </w:rPr>
              <w:t>&lt;</w:t>
            </w:r>
            <w:proofErr w:type="spellStart"/>
            <w:r w:rsidRPr="00E65828">
              <w:rPr>
                <w:color w:val="008000"/>
              </w:rPr>
              <w:t>work.h</w:t>
            </w:r>
            <w:proofErr w:type="spellEnd"/>
            <w:r w:rsidRPr="00E65828">
              <w:rPr>
                <w:color w:val="008000"/>
              </w:rPr>
              <w:t>&gt;</w:t>
            </w:r>
          </w:p>
          <w:p w14:paraId="4D58F432" w14:textId="77777777" w:rsidR="00A05FA2" w:rsidRPr="00E65828" w:rsidRDefault="00A05FA2" w:rsidP="00CF5B83">
            <w:r w:rsidRPr="00E65828">
              <w:rPr>
                <w:color w:val="808000"/>
              </w:rPr>
              <w:t>class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b/>
                <w:bCs/>
              </w:rPr>
              <w:t>Server</w:t>
            </w:r>
            <w:r w:rsidRPr="00E65828">
              <w:rPr>
                <w:color w:val="C0C0C0"/>
              </w:rPr>
              <w:t xml:space="preserve"> </w:t>
            </w:r>
            <w:r w:rsidRPr="00E65828">
              <w:t>:</w:t>
            </w:r>
            <w:proofErr w:type="gramEnd"/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8000"/>
              </w:rPr>
              <w:t>public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t>QTcpServer</w:t>
            </w:r>
            <w:proofErr w:type="spellEnd"/>
          </w:p>
          <w:p w14:paraId="689D0810" w14:textId="77777777" w:rsidR="00A05FA2" w:rsidRPr="00E65828" w:rsidRDefault="00A05FA2" w:rsidP="00CF5B83">
            <w:r w:rsidRPr="00E65828">
              <w:t>{</w:t>
            </w:r>
          </w:p>
          <w:p w14:paraId="6B4B4F36" w14:textId="77777777" w:rsidR="00A05FA2" w:rsidRPr="00E65828" w:rsidRDefault="00A05FA2" w:rsidP="00CF5B83">
            <w:r w:rsidRPr="00E65828">
              <w:t>public:</w:t>
            </w:r>
          </w:p>
          <w:p w14:paraId="432ABF0E" w14:textId="77777777" w:rsidR="00A05FA2" w:rsidRPr="00E65828" w:rsidRDefault="00A05FA2" w:rsidP="00CF5B83">
            <w:r w:rsidRPr="00E65828">
              <w:t xml:space="preserve">    </w:t>
            </w:r>
            <w:proofErr w:type="gramStart"/>
            <w:r w:rsidRPr="00E65828">
              <w:rPr>
                <w:b/>
                <w:bCs/>
                <w:color w:val="00677C"/>
              </w:rPr>
              <w:t>Server</w:t>
            </w:r>
            <w:r w:rsidRPr="00E65828">
              <w:t>(</w:t>
            </w:r>
            <w:proofErr w:type="spellStart"/>
            <w:proofErr w:type="gramEnd"/>
            <w:r w:rsidRPr="00E65828">
              <w:rPr>
                <w:color w:val="800080"/>
              </w:rPr>
              <w:t>QObject</w:t>
            </w:r>
            <w:proofErr w:type="spellEnd"/>
            <w:r w:rsidRPr="00E65828">
              <w:t xml:space="preserve"> *</w:t>
            </w:r>
            <w:r w:rsidRPr="00E65828">
              <w:rPr>
                <w:b/>
                <w:bCs/>
                <w:color w:val="092E64"/>
              </w:rPr>
              <w:t>parent</w:t>
            </w:r>
            <w:r w:rsidRPr="00E65828">
              <w:t xml:space="preserve"> = </w:t>
            </w:r>
            <w:proofErr w:type="spellStart"/>
            <w:r w:rsidRPr="00E65828">
              <w:rPr>
                <w:color w:val="808000"/>
              </w:rPr>
              <w:t>nullptr</w:t>
            </w:r>
            <w:proofErr w:type="spellEnd"/>
            <w:r w:rsidRPr="00E65828">
              <w:t>);</w:t>
            </w:r>
          </w:p>
          <w:p w14:paraId="59F0606A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t>QTcpServer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t>*</w:t>
            </w:r>
            <w:proofErr w:type="spellStart"/>
            <w:r w:rsidRPr="00E65828">
              <w:rPr>
                <w:b/>
                <w:bCs/>
                <w:color w:val="800000"/>
              </w:rPr>
              <w:t>m_server</w:t>
            </w:r>
            <w:proofErr w:type="spellEnd"/>
            <w:r w:rsidRPr="00E65828">
              <w:t>;</w:t>
            </w:r>
          </w:p>
          <w:p w14:paraId="75AFA4A9" w14:textId="77777777" w:rsidR="00A05FA2" w:rsidRPr="00E65828" w:rsidRDefault="00A05FA2" w:rsidP="00CF5B83">
            <w:r w:rsidRPr="00E65828">
              <w:t>protected:</w:t>
            </w:r>
          </w:p>
          <w:p w14:paraId="6E4CE5A5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8000"/>
              </w:rPr>
              <w:t>void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proofErr w:type="gramStart"/>
            <w:r w:rsidRPr="00E65828">
              <w:rPr>
                <w:b/>
                <w:bCs/>
                <w:i/>
                <w:iCs/>
              </w:rPr>
              <w:t>incomingConnection</w:t>
            </w:r>
            <w:proofErr w:type="spellEnd"/>
            <w:r w:rsidRPr="00E65828">
              <w:t>(</w:t>
            </w:r>
            <w:proofErr w:type="spellStart"/>
            <w:proofErr w:type="gramEnd"/>
            <w:r w:rsidRPr="00E65828">
              <w:rPr>
                <w:color w:val="800080"/>
              </w:rPr>
              <w:t>qintptr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  <w:color w:val="092E64"/>
              </w:rPr>
              <w:t>handle</w:t>
            </w:r>
            <w:r w:rsidRPr="00E65828">
              <w:t>)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8000"/>
              </w:rPr>
              <w:t>override</w:t>
            </w:r>
            <w:r w:rsidRPr="00E65828">
              <w:t>;</w:t>
            </w:r>
          </w:p>
          <w:p w14:paraId="1712EDB2" w14:textId="77777777" w:rsidR="00A05FA2" w:rsidRPr="00E65828" w:rsidRDefault="00A05FA2" w:rsidP="00CF5B83">
            <w:r w:rsidRPr="00E65828">
              <w:t>};</w:t>
            </w:r>
          </w:p>
          <w:p w14:paraId="4C3577CA" w14:textId="77777777" w:rsidR="00A05FA2" w:rsidRPr="00E65828" w:rsidRDefault="00A05FA2" w:rsidP="00CF5B83"/>
          <w:p w14:paraId="3A416E14" w14:textId="77777777" w:rsidR="00A05FA2" w:rsidRDefault="00A05FA2" w:rsidP="00CF5B83">
            <w:r w:rsidRPr="00E65828">
              <w:rPr>
                <w:color w:val="000080"/>
              </w:rPr>
              <w:t>#endif</w:t>
            </w:r>
            <w:r w:rsidRPr="00E65828">
              <w:rPr>
                <w:color w:val="C0C0C0"/>
              </w:rPr>
              <w:t xml:space="preserve"> </w:t>
            </w:r>
            <w:r w:rsidRPr="00E65828">
              <w:t>//</w:t>
            </w:r>
            <w:r w:rsidRPr="00E65828">
              <w:rPr>
                <w:color w:val="C0C0C0"/>
              </w:rPr>
              <w:t xml:space="preserve"> </w:t>
            </w:r>
            <w:r w:rsidRPr="00E65828">
              <w:t>SERVER_H</w:t>
            </w:r>
          </w:p>
          <w:p w14:paraId="7B28CC1B" w14:textId="77777777" w:rsidR="00A05FA2" w:rsidRPr="00E65828" w:rsidRDefault="00A05FA2" w:rsidP="00CF5B83"/>
        </w:tc>
      </w:tr>
      <w:tr w:rsidR="00A05FA2" w14:paraId="54F33F59" w14:textId="77777777" w:rsidTr="005677DF">
        <w:tc>
          <w:tcPr>
            <w:tcW w:w="8296" w:type="dxa"/>
          </w:tcPr>
          <w:p w14:paraId="7AEA8C98" w14:textId="77777777" w:rsidR="00A05FA2" w:rsidRDefault="00A05FA2" w:rsidP="00CF5B83">
            <w:r>
              <w:lastRenderedPageBreak/>
              <w:t>Server.cpp</w:t>
            </w:r>
          </w:p>
          <w:p w14:paraId="132096C3" w14:textId="77777777" w:rsidR="00A05FA2" w:rsidRPr="00E65828" w:rsidRDefault="00A05FA2" w:rsidP="00CF5B83">
            <w:r w:rsidRPr="00E65828">
              <w:rPr>
                <w:color w:val="000080"/>
              </w:rPr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t>"</w:t>
            </w:r>
            <w:proofErr w:type="spellStart"/>
            <w:r w:rsidRPr="00E65828">
              <w:t>server.h</w:t>
            </w:r>
            <w:proofErr w:type="spellEnd"/>
            <w:r w:rsidRPr="00E65828">
              <w:t>"</w:t>
            </w:r>
          </w:p>
          <w:p w14:paraId="64446DE9" w14:textId="77777777" w:rsidR="00A05FA2" w:rsidRPr="00E65828" w:rsidRDefault="00A05FA2" w:rsidP="00CF5B83">
            <w:proofErr w:type="gramStart"/>
            <w:r w:rsidRPr="00E65828">
              <w:t>Server::</w:t>
            </w:r>
            <w:proofErr w:type="gramEnd"/>
            <w:r w:rsidRPr="00E65828">
              <w:rPr>
                <w:b/>
                <w:bCs/>
                <w:color w:val="00677C"/>
              </w:rPr>
              <w:t>Server</w:t>
            </w:r>
            <w:r w:rsidRPr="00E65828">
              <w:t>(</w:t>
            </w:r>
            <w:proofErr w:type="spellStart"/>
            <w:r w:rsidRPr="00E65828">
              <w:t>QObject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t>*</w:t>
            </w:r>
            <w:r w:rsidRPr="00E65828">
              <w:rPr>
                <w:b/>
                <w:bCs/>
                <w:color w:val="092E64"/>
              </w:rPr>
              <w:t>parent</w:t>
            </w:r>
            <w:r w:rsidRPr="00E65828">
              <w:t>)</w:t>
            </w:r>
            <w:r w:rsidRPr="00E65828">
              <w:rPr>
                <w:color w:val="C0C0C0"/>
              </w:rPr>
              <w:t xml:space="preserve"> </w:t>
            </w:r>
            <w:r w:rsidRPr="00E65828">
              <w:t>:</w:t>
            </w:r>
          </w:p>
          <w:p w14:paraId="303970E4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t>QTcpServer</w:t>
            </w:r>
            <w:proofErr w:type="spellEnd"/>
            <w:r w:rsidRPr="00E65828">
              <w:t>(</w:t>
            </w:r>
            <w:r w:rsidRPr="00E65828">
              <w:rPr>
                <w:i/>
                <w:iCs/>
                <w:color w:val="092E64"/>
              </w:rPr>
              <w:t>parent</w:t>
            </w:r>
            <w:r w:rsidRPr="00E65828">
              <w:t>)</w:t>
            </w:r>
          </w:p>
          <w:p w14:paraId="26ACAE3A" w14:textId="77777777" w:rsidR="00A05FA2" w:rsidRPr="00E65828" w:rsidRDefault="00A05FA2" w:rsidP="00CF5B83">
            <w:r w:rsidRPr="00E65828">
              <w:t>{</w:t>
            </w:r>
          </w:p>
          <w:p w14:paraId="49A4A0EA" w14:textId="77777777" w:rsidR="00A05FA2" w:rsidRPr="00E65828" w:rsidRDefault="00A05FA2" w:rsidP="00CF5B83"/>
          <w:p w14:paraId="4BBE138A" w14:textId="77777777" w:rsidR="00A05FA2" w:rsidRPr="00E65828" w:rsidRDefault="00A05FA2" w:rsidP="00CF5B83">
            <w:r w:rsidRPr="00E65828">
              <w:t>}</w:t>
            </w:r>
          </w:p>
          <w:p w14:paraId="56006980" w14:textId="77777777" w:rsidR="00A05FA2" w:rsidRPr="00E65828" w:rsidRDefault="00A05FA2" w:rsidP="00CF5B83"/>
          <w:p w14:paraId="68DC4191" w14:textId="77777777" w:rsidR="00A05FA2" w:rsidRPr="00E65828" w:rsidRDefault="00A05FA2" w:rsidP="00CF5B83"/>
          <w:p w14:paraId="64CC515B" w14:textId="77777777" w:rsidR="00A05FA2" w:rsidRPr="00E65828" w:rsidRDefault="00A05FA2" w:rsidP="00CF5B83">
            <w:r w:rsidRPr="00E65828">
              <w:rPr>
                <w:color w:val="808000"/>
              </w:rPr>
              <w:t>void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color w:val="800080"/>
              </w:rPr>
              <w:t>Server</w:t>
            </w:r>
            <w:r w:rsidRPr="00E65828">
              <w:t>::</w:t>
            </w:r>
            <w:proofErr w:type="spellStart"/>
            <w:proofErr w:type="gramEnd"/>
            <w:r w:rsidRPr="00E65828">
              <w:rPr>
                <w:i/>
                <w:iCs/>
              </w:rPr>
              <w:t>incomingConnection</w:t>
            </w:r>
            <w:proofErr w:type="spellEnd"/>
            <w:r w:rsidRPr="00E65828">
              <w:t>(</w:t>
            </w:r>
            <w:proofErr w:type="spellStart"/>
            <w:r w:rsidRPr="00E65828">
              <w:rPr>
                <w:color w:val="800080"/>
              </w:rPr>
              <w:t>qintptr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92E64"/>
              </w:rPr>
              <w:t>handle</w:t>
            </w:r>
            <w:r w:rsidRPr="00E65828">
              <w:t>)</w:t>
            </w:r>
          </w:p>
          <w:p w14:paraId="0D5A0FAA" w14:textId="77777777" w:rsidR="00A05FA2" w:rsidRPr="00E65828" w:rsidRDefault="00A05FA2" w:rsidP="00CF5B83">
            <w:r w:rsidRPr="00E65828">
              <w:t>{</w:t>
            </w:r>
          </w:p>
          <w:p w14:paraId="5317AD0C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rPr>
                <w:color w:val="00677C"/>
              </w:rPr>
              <w:t>qInfo</w:t>
            </w:r>
            <w:proofErr w:type="spellEnd"/>
            <w:r w:rsidRPr="00E65828">
              <w:t>()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677C"/>
              </w:rPr>
              <w:t>&lt;&lt;</w:t>
            </w:r>
            <w:r w:rsidRPr="00E65828">
              <w:t>"</w:t>
            </w:r>
            <w:r w:rsidRPr="00E65828">
              <w:t>有新的消息来了：</w:t>
            </w:r>
            <w:r w:rsidRPr="00E65828">
              <w:t>";</w:t>
            </w:r>
          </w:p>
          <w:p w14:paraId="4E56795A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t>//</w:t>
            </w:r>
            <w:r w:rsidRPr="00E65828">
              <w:t>创建子进程</w:t>
            </w:r>
          </w:p>
          <w:p w14:paraId="667A6349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t>QThread</w:t>
            </w:r>
            <w:proofErr w:type="spellEnd"/>
            <w:r w:rsidRPr="00E65828">
              <w:t>*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  <w:color w:val="092E64"/>
              </w:rPr>
              <w:t>t</w:t>
            </w:r>
            <w:r w:rsidRPr="00E65828">
              <w:rPr>
                <w:color w:val="C0C0C0"/>
              </w:rPr>
              <w:t xml:space="preserve"> </w:t>
            </w:r>
            <w:r w:rsidRPr="00E65828">
              <w:t>=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8000"/>
              </w:rPr>
              <w:t>new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t>QThread</w:t>
            </w:r>
            <w:proofErr w:type="spellEnd"/>
            <w:r w:rsidRPr="00E65828">
              <w:t>;</w:t>
            </w:r>
          </w:p>
          <w:p w14:paraId="003FCF73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0080"/>
              </w:rPr>
              <w:t>Work</w:t>
            </w:r>
            <w:r w:rsidRPr="00E65828">
              <w:t>*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</w:rPr>
              <w:t>worker</w:t>
            </w:r>
            <w:r w:rsidRPr="00E65828">
              <w:rPr>
                <w:color w:val="C0C0C0"/>
              </w:rPr>
              <w:t xml:space="preserve"> </w:t>
            </w:r>
            <w:r w:rsidRPr="00E65828">
              <w:t>=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8000"/>
              </w:rPr>
              <w:t>new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0080"/>
              </w:rPr>
              <w:t>Work</w:t>
            </w:r>
            <w:r w:rsidRPr="00E65828">
              <w:t>(handle);</w:t>
            </w:r>
          </w:p>
          <w:p w14:paraId="2B061FC8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092E64"/>
              </w:rPr>
              <w:t>worker</w:t>
            </w:r>
            <w:r w:rsidRPr="00E65828">
              <w:t>-&gt;</w:t>
            </w:r>
            <w:proofErr w:type="spellStart"/>
            <w:r w:rsidRPr="00E65828">
              <w:t>moveToThread</w:t>
            </w:r>
            <w:proofErr w:type="spellEnd"/>
            <w:r w:rsidRPr="00E65828">
              <w:t>(</w:t>
            </w:r>
            <w:r w:rsidRPr="00E65828">
              <w:rPr>
                <w:i/>
                <w:iCs/>
                <w:color w:val="092E64"/>
              </w:rPr>
              <w:t>t</w:t>
            </w:r>
            <w:r w:rsidRPr="00E65828">
              <w:t>);</w:t>
            </w:r>
          </w:p>
          <w:p w14:paraId="24FE0D8E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092E64"/>
              </w:rPr>
              <w:t>t</w:t>
            </w:r>
            <w:r w:rsidRPr="00E65828">
              <w:t>-&gt;</w:t>
            </w:r>
            <w:proofErr w:type="gramStart"/>
            <w:r w:rsidRPr="00E65828">
              <w:rPr>
                <w:color w:val="00677C"/>
              </w:rPr>
              <w:t>start</w:t>
            </w:r>
            <w:r w:rsidRPr="00E65828">
              <w:t>(</w:t>
            </w:r>
            <w:proofErr w:type="gramEnd"/>
            <w:r w:rsidRPr="00E65828">
              <w:t>);</w:t>
            </w:r>
          </w:p>
          <w:p w14:paraId="415AD6E7" w14:textId="77777777" w:rsidR="00A05FA2" w:rsidRPr="00E65828" w:rsidRDefault="00A05FA2" w:rsidP="00CF5B83">
            <w:r w:rsidRPr="00E65828">
              <w:t>}</w:t>
            </w:r>
          </w:p>
        </w:tc>
      </w:tr>
      <w:tr w:rsidR="00A05FA2" w14:paraId="18BE108F" w14:textId="77777777" w:rsidTr="00A05FA2">
        <w:tc>
          <w:tcPr>
            <w:tcW w:w="8296" w:type="dxa"/>
          </w:tcPr>
          <w:p w14:paraId="43721FD1" w14:textId="77777777" w:rsidR="00A05FA2" w:rsidRDefault="00A05FA2" w:rsidP="00CF5B83">
            <w:proofErr w:type="spellStart"/>
            <w:r>
              <w:t>W</w:t>
            </w:r>
            <w:r>
              <w:rPr>
                <w:rFonts w:hint="eastAsia"/>
              </w:rPr>
              <w:t>ork.</w:t>
            </w:r>
            <w:r>
              <w:t>h</w:t>
            </w:r>
            <w:proofErr w:type="spellEnd"/>
          </w:p>
          <w:p w14:paraId="0C3B712B" w14:textId="77777777" w:rsidR="00A05FA2" w:rsidRPr="00E65828" w:rsidRDefault="00A05FA2" w:rsidP="00CF5B83">
            <w:r w:rsidRPr="00E65828">
              <w:t>#</w:t>
            </w:r>
            <w:proofErr w:type="gramStart"/>
            <w:r w:rsidRPr="00E65828">
              <w:t>ifndef</w:t>
            </w:r>
            <w:proofErr w:type="gramEnd"/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677C"/>
              </w:rPr>
              <w:t>WORK_H</w:t>
            </w:r>
          </w:p>
          <w:p w14:paraId="5F7139BD" w14:textId="77777777" w:rsidR="00A05FA2" w:rsidRPr="00E65828" w:rsidRDefault="00A05FA2" w:rsidP="00CF5B83">
            <w:r w:rsidRPr="00E65828">
              <w:lastRenderedPageBreak/>
              <w:t>#</w:t>
            </w:r>
            <w:proofErr w:type="gramStart"/>
            <w:r w:rsidRPr="00E65828">
              <w:t>define</w:t>
            </w:r>
            <w:proofErr w:type="gramEnd"/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  <w:color w:val="00677C"/>
              </w:rPr>
              <w:t>WORK_H</w:t>
            </w:r>
          </w:p>
          <w:p w14:paraId="15C0ED91" w14:textId="77777777" w:rsidR="00A05FA2" w:rsidRPr="00E65828" w:rsidRDefault="00A05FA2" w:rsidP="00CF5B83"/>
          <w:p w14:paraId="2566885A" w14:textId="77777777" w:rsidR="00A05FA2" w:rsidRPr="00E65828" w:rsidRDefault="00A05FA2" w:rsidP="00CF5B83">
            <w:r w:rsidRPr="00E65828">
              <w:rPr>
                <w:color w:val="000080"/>
              </w:rPr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</w:t>
            </w:r>
            <w:proofErr w:type="spellStart"/>
            <w:r w:rsidRPr="00E65828">
              <w:t>QObject</w:t>
            </w:r>
            <w:proofErr w:type="spellEnd"/>
            <w:r w:rsidRPr="00E65828">
              <w:t>&gt;</w:t>
            </w:r>
          </w:p>
          <w:p w14:paraId="6989B2C5" w14:textId="77777777" w:rsidR="00A05FA2" w:rsidRPr="00E65828" w:rsidRDefault="00A05FA2" w:rsidP="00CF5B83">
            <w:r w:rsidRPr="00E65828">
              <w:rPr>
                <w:color w:val="000080"/>
              </w:rPr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</w:t>
            </w:r>
            <w:proofErr w:type="spellStart"/>
            <w:r w:rsidRPr="00E65828">
              <w:t>QTcpSocket</w:t>
            </w:r>
            <w:proofErr w:type="spellEnd"/>
            <w:r w:rsidRPr="00E65828">
              <w:t>&gt;</w:t>
            </w:r>
          </w:p>
          <w:p w14:paraId="629C13BE" w14:textId="77777777" w:rsidR="00A05FA2" w:rsidRPr="00E65828" w:rsidRDefault="00A05FA2" w:rsidP="00CF5B83">
            <w:r w:rsidRPr="00E65828"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8000"/>
              </w:rPr>
              <w:t>&lt;</w:t>
            </w:r>
            <w:proofErr w:type="spellStart"/>
            <w:r w:rsidRPr="00E65828">
              <w:rPr>
                <w:color w:val="008000"/>
              </w:rPr>
              <w:t>QFile</w:t>
            </w:r>
            <w:proofErr w:type="spellEnd"/>
            <w:r w:rsidRPr="00E65828">
              <w:rPr>
                <w:color w:val="008000"/>
              </w:rPr>
              <w:t>&gt;</w:t>
            </w:r>
          </w:p>
          <w:p w14:paraId="18AE5A9C" w14:textId="77777777" w:rsidR="00A05FA2" w:rsidRPr="00E65828" w:rsidRDefault="00A05FA2" w:rsidP="00CF5B83">
            <w:r w:rsidRPr="00E65828">
              <w:rPr>
                <w:color w:val="000080"/>
              </w:rPr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</w:t>
            </w:r>
            <w:proofErr w:type="spellStart"/>
            <w:r w:rsidRPr="00E65828">
              <w:t>QStandardPaths</w:t>
            </w:r>
            <w:proofErr w:type="spellEnd"/>
            <w:r w:rsidRPr="00E65828">
              <w:t>&gt;</w:t>
            </w:r>
          </w:p>
          <w:p w14:paraId="73D6CC70" w14:textId="77777777" w:rsidR="00A05FA2" w:rsidRPr="00E65828" w:rsidRDefault="00A05FA2" w:rsidP="00CF5B83">
            <w:r w:rsidRPr="00E65828">
              <w:t>class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b/>
                <w:bCs/>
                <w:color w:val="800080"/>
              </w:rPr>
              <w:t>Work</w:t>
            </w:r>
            <w:r w:rsidRPr="00E65828">
              <w:rPr>
                <w:color w:val="C0C0C0"/>
              </w:rPr>
              <w:t xml:space="preserve"> </w:t>
            </w:r>
            <w:r w:rsidRPr="00E65828">
              <w:t>:</w:t>
            </w:r>
            <w:proofErr w:type="gramEnd"/>
            <w:r w:rsidRPr="00E65828">
              <w:rPr>
                <w:color w:val="C0C0C0"/>
              </w:rPr>
              <w:t xml:space="preserve"> </w:t>
            </w:r>
            <w:r w:rsidRPr="00E65828">
              <w:t>public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0080"/>
              </w:rPr>
              <w:t>QObject</w:t>
            </w:r>
            <w:proofErr w:type="spellEnd"/>
          </w:p>
          <w:p w14:paraId="126DE69E" w14:textId="77777777" w:rsidR="00A05FA2" w:rsidRPr="00E65828" w:rsidRDefault="00A05FA2" w:rsidP="00CF5B83">
            <w:r w:rsidRPr="00E65828">
              <w:t>{</w:t>
            </w:r>
          </w:p>
          <w:p w14:paraId="1D34EDAE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t>Q_OBJECT</w:t>
            </w:r>
          </w:p>
          <w:p w14:paraId="128EDB1F" w14:textId="77777777" w:rsidR="00A05FA2" w:rsidRPr="00E65828" w:rsidRDefault="00A05FA2" w:rsidP="00CF5B83">
            <w:r w:rsidRPr="00E65828">
              <w:t>public:</w:t>
            </w:r>
          </w:p>
          <w:p w14:paraId="0D78DC80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8000"/>
              </w:rPr>
              <w:t>explicit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b/>
                <w:bCs/>
                <w:color w:val="00677C"/>
              </w:rPr>
              <w:t>Work</w:t>
            </w:r>
            <w:r w:rsidRPr="00E65828">
              <w:t>(</w:t>
            </w:r>
            <w:proofErr w:type="spellStart"/>
            <w:proofErr w:type="gramEnd"/>
            <w:r w:rsidRPr="00E65828">
              <w:rPr>
                <w:color w:val="800080"/>
              </w:rPr>
              <w:t>qintptr</w:t>
            </w:r>
            <w:proofErr w:type="spellEnd"/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b/>
                <w:bCs/>
              </w:rPr>
              <w:t>socketDescriptor</w:t>
            </w:r>
            <w:r w:rsidRPr="00E65828">
              <w:t>,</w:t>
            </w:r>
            <w:r w:rsidRPr="00E65828">
              <w:rPr>
                <w:color w:val="800080"/>
              </w:rPr>
              <w:t>QObject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t>*</w:t>
            </w:r>
            <w:r w:rsidRPr="00E65828">
              <w:rPr>
                <w:b/>
                <w:bCs/>
              </w:rPr>
              <w:t>parent</w:t>
            </w:r>
            <w:r w:rsidRPr="00E65828">
              <w:rPr>
                <w:color w:val="C0C0C0"/>
              </w:rPr>
              <w:t xml:space="preserve"> </w:t>
            </w:r>
            <w:r w:rsidRPr="00E65828">
              <w:t>=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8000"/>
              </w:rPr>
              <w:t>nullptr</w:t>
            </w:r>
            <w:proofErr w:type="spellEnd"/>
            <w:r w:rsidRPr="00E65828">
              <w:t>);</w:t>
            </w:r>
          </w:p>
          <w:p w14:paraId="70AFE2BA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t>QTcpSocket</w:t>
            </w:r>
            <w:proofErr w:type="spellEnd"/>
            <w:r w:rsidRPr="00E65828">
              <w:t>*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b/>
                <w:bCs/>
                <w:color w:val="800000"/>
              </w:rPr>
              <w:t>m_socket</w:t>
            </w:r>
            <w:proofErr w:type="spellEnd"/>
            <w:r w:rsidRPr="00E65828">
              <w:t>;</w:t>
            </w:r>
          </w:p>
          <w:p w14:paraId="2699FDAC" w14:textId="77777777" w:rsidR="00A05FA2" w:rsidRPr="00E65828" w:rsidRDefault="00A05FA2" w:rsidP="00CF5B83">
            <w:r w:rsidRPr="00E65828">
              <w:t xml:space="preserve">    </w:t>
            </w:r>
            <w:proofErr w:type="spellStart"/>
            <w:r w:rsidRPr="00E65828">
              <w:rPr>
                <w:color w:val="800080"/>
              </w:rPr>
              <w:t>QFile</w:t>
            </w:r>
            <w:proofErr w:type="spellEnd"/>
            <w:r w:rsidRPr="00E65828">
              <w:t xml:space="preserve">* </w:t>
            </w:r>
            <w:r w:rsidRPr="00E65828">
              <w:rPr>
                <w:b/>
                <w:bCs/>
                <w:color w:val="800000"/>
              </w:rPr>
              <w:t>file</w:t>
            </w:r>
            <w:r w:rsidRPr="00E65828">
              <w:t>;</w:t>
            </w:r>
          </w:p>
          <w:p w14:paraId="7CA56BF3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8000"/>
              </w:rPr>
              <w:t>int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b/>
                <w:bCs/>
              </w:rPr>
              <w:t>nOffset</w:t>
            </w:r>
            <w:proofErr w:type="spellEnd"/>
            <w:r w:rsidRPr="00E65828">
              <w:t>;</w:t>
            </w:r>
          </w:p>
          <w:p w14:paraId="712B3984" w14:textId="77777777" w:rsidR="00A05FA2" w:rsidRPr="00E65828" w:rsidRDefault="00A05FA2" w:rsidP="00CF5B83">
            <w:r w:rsidRPr="00E65828">
              <w:t xml:space="preserve">    </w:t>
            </w:r>
            <w:r w:rsidRPr="00E65828">
              <w:rPr>
                <w:color w:val="808000"/>
              </w:rPr>
              <w:t>int</w:t>
            </w:r>
            <w:r w:rsidRPr="00E65828">
              <w:t xml:space="preserve"> </w:t>
            </w:r>
            <w:r w:rsidRPr="00E65828">
              <w:rPr>
                <w:b/>
                <w:bCs/>
                <w:color w:val="800000"/>
              </w:rPr>
              <w:t>num</w:t>
            </w:r>
            <w:r w:rsidRPr="00E65828">
              <w:t>;</w:t>
            </w:r>
          </w:p>
          <w:p w14:paraId="224A810E" w14:textId="77777777" w:rsidR="00A05FA2" w:rsidRPr="00E65828" w:rsidRDefault="00A05FA2" w:rsidP="00CF5B83">
            <w:r w:rsidRPr="00E65828">
              <w:t xml:space="preserve">    </w:t>
            </w:r>
            <w:r w:rsidRPr="00E65828">
              <w:rPr>
                <w:color w:val="808000"/>
              </w:rPr>
              <w:t>int</w:t>
            </w:r>
            <w:r w:rsidRPr="00E65828">
              <w:t xml:space="preserve"> </w:t>
            </w:r>
            <w:proofErr w:type="spellStart"/>
            <w:r w:rsidRPr="00E65828">
              <w:rPr>
                <w:b/>
                <w:bCs/>
                <w:color w:val="800000"/>
              </w:rPr>
              <w:t>len</w:t>
            </w:r>
            <w:proofErr w:type="spellEnd"/>
            <w:r w:rsidRPr="00E65828">
              <w:t>;</w:t>
            </w:r>
          </w:p>
          <w:p w14:paraId="1F45B28E" w14:textId="77777777" w:rsidR="00A05FA2" w:rsidRPr="00E65828" w:rsidRDefault="00A05FA2" w:rsidP="00CF5B83">
            <w:r w:rsidRPr="00E65828">
              <w:t>public:</w:t>
            </w:r>
          </w:p>
          <w:p w14:paraId="4FDFBB77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t>void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b/>
                <w:bCs/>
                <w:color w:val="00677C"/>
              </w:rPr>
              <w:t>save</w:t>
            </w:r>
            <w:r w:rsidRPr="00E65828">
              <w:t>(</w:t>
            </w:r>
            <w:proofErr w:type="gramEnd"/>
            <w:r w:rsidRPr="00E65828">
              <w:t>const</w:t>
            </w:r>
            <w:r w:rsidRPr="00E65828">
              <w:rPr>
                <w:color w:val="C0C0C0"/>
              </w:rPr>
              <w:t xml:space="preserve"> </w:t>
            </w:r>
            <w:r w:rsidRPr="00E65828">
              <w:t>char*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  <w:color w:val="092E64"/>
              </w:rPr>
              <w:t>content</w:t>
            </w:r>
            <w:r w:rsidRPr="00E65828">
              <w:t>);</w:t>
            </w:r>
          </w:p>
          <w:p w14:paraId="5527A1D1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t>void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proofErr w:type="gramStart"/>
            <w:r w:rsidRPr="00E65828">
              <w:rPr>
                <w:b/>
                <w:bCs/>
                <w:color w:val="00677C"/>
              </w:rPr>
              <w:t>openFile</w:t>
            </w:r>
            <w:proofErr w:type="spellEnd"/>
            <w:r w:rsidRPr="00E65828">
              <w:t>(</w:t>
            </w:r>
            <w:proofErr w:type="gramEnd"/>
            <w:r w:rsidRPr="00E65828">
              <w:t>const</w:t>
            </w:r>
            <w:r w:rsidRPr="00E65828">
              <w:rPr>
                <w:color w:val="C0C0C0"/>
              </w:rPr>
              <w:t xml:space="preserve"> </w:t>
            </w:r>
            <w:r w:rsidRPr="00E65828">
              <w:t>char*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  <w:color w:val="092E64"/>
              </w:rPr>
              <w:t>type</w:t>
            </w:r>
            <w:r w:rsidRPr="00E65828">
              <w:t>);</w:t>
            </w:r>
          </w:p>
          <w:p w14:paraId="6C77A3BE" w14:textId="77777777" w:rsidR="00A05FA2" w:rsidRPr="00E65828" w:rsidRDefault="00A05FA2" w:rsidP="00CF5B83">
            <w:r w:rsidRPr="00E65828">
              <w:t>signals:</w:t>
            </w:r>
          </w:p>
          <w:p w14:paraId="44D1A18A" w14:textId="77777777" w:rsidR="00A05FA2" w:rsidRPr="00E65828" w:rsidRDefault="00A05FA2" w:rsidP="00CF5B83"/>
          <w:p w14:paraId="392F0C2A" w14:textId="77777777" w:rsidR="00A05FA2" w:rsidRPr="00E65828" w:rsidRDefault="00A05FA2" w:rsidP="00CF5B83">
            <w:r w:rsidRPr="00E65828">
              <w:lastRenderedPageBreak/>
              <w:t>public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677C"/>
              </w:rPr>
              <w:t>slots</w:t>
            </w:r>
            <w:r w:rsidRPr="00E65828">
              <w:t>:</w:t>
            </w:r>
          </w:p>
          <w:p w14:paraId="5CF289B6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8000"/>
              </w:rPr>
              <w:t>void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proofErr w:type="gramStart"/>
            <w:r w:rsidRPr="00E65828">
              <w:rPr>
                <w:b/>
                <w:bCs/>
              </w:rPr>
              <w:t>OnReadyRead</w:t>
            </w:r>
            <w:proofErr w:type="spellEnd"/>
            <w:r w:rsidRPr="00E65828">
              <w:t>(</w:t>
            </w:r>
            <w:proofErr w:type="gramEnd"/>
            <w:r w:rsidRPr="00E65828">
              <w:t>);</w:t>
            </w:r>
          </w:p>
          <w:p w14:paraId="5F99FEE1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8000"/>
              </w:rPr>
              <w:t>void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proofErr w:type="gramStart"/>
            <w:r w:rsidRPr="00E65828">
              <w:rPr>
                <w:b/>
                <w:bCs/>
              </w:rPr>
              <w:t>OnConnected</w:t>
            </w:r>
            <w:proofErr w:type="spellEnd"/>
            <w:r w:rsidRPr="00E65828">
              <w:t>(</w:t>
            </w:r>
            <w:proofErr w:type="gramEnd"/>
            <w:r w:rsidRPr="00E65828">
              <w:t>);</w:t>
            </w:r>
          </w:p>
          <w:p w14:paraId="31D3EFEE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8000"/>
              </w:rPr>
              <w:t>void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proofErr w:type="gramStart"/>
            <w:r w:rsidRPr="00E65828">
              <w:t>OndisConnected</w:t>
            </w:r>
            <w:proofErr w:type="spellEnd"/>
            <w:r w:rsidRPr="00E65828">
              <w:t>(</w:t>
            </w:r>
            <w:proofErr w:type="gramEnd"/>
            <w:r w:rsidRPr="00E65828">
              <w:t>);</w:t>
            </w:r>
          </w:p>
          <w:p w14:paraId="2AA85068" w14:textId="77777777" w:rsidR="00A05FA2" w:rsidRPr="00E65828" w:rsidRDefault="00A05FA2" w:rsidP="00CF5B83"/>
          <w:p w14:paraId="1621828C" w14:textId="77777777" w:rsidR="00A05FA2" w:rsidRPr="00E65828" w:rsidRDefault="00A05FA2" w:rsidP="00CF5B83"/>
          <w:p w14:paraId="1E99E364" w14:textId="77777777" w:rsidR="00A05FA2" w:rsidRPr="00E65828" w:rsidRDefault="00A05FA2" w:rsidP="00CF5B83">
            <w:r w:rsidRPr="00E65828">
              <w:t>};</w:t>
            </w:r>
          </w:p>
          <w:p w14:paraId="10B54574" w14:textId="77777777" w:rsidR="00A05FA2" w:rsidRPr="00E65828" w:rsidRDefault="00A05FA2" w:rsidP="00CF5B83"/>
          <w:p w14:paraId="1536299E" w14:textId="77777777" w:rsidR="00A05FA2" w:rsidRPr="00E65828" w:rsidRDefault="00A05FA2" w:rsidP="00CF5B83">
            <w:r w:rsidRPr="00E65828">
              <w:rPr>
                <w:color w:val="000080"/>
              </w:rPr>
              <w:t>#endif</w:t>
            </w:r>
            <w:r w:rsidRPr="00E65828">
              <w:rPr>
                <w:color w:val="C0C0C0"/>
              </w:rPr>
              <w:t xml:space="preserve"> </w:t>
            </w:r>
            <w:r w:rsidRPr="00E65828">
              <w:t>//</w:t>
            </w:r>
            <w:r w:rsidRPr="00E65828">
              <w:rPr>
                <w:color w:val="C0C0C0"/>
              </w:rPr>
              <w:t xml:space="preserve"> </w:t>
            </w:r>
            <w:r w:rsidRPr="00E65828">
              <w:t>WORK_H</w:t>
            </w:r>
          </w:p>
          <w:p w14:paraId="59E747E5" w14:textId="77777777" w:rsidR="00A05FA2" w:rsidRPr="00E65828" w:rsidRDefault="00A05FA2" w:rsidP="00CF5B83"/>
        </w:tc>
      </w:tr>
      <w:tr w:rsidR="00A05FA2" w14:paraId="6F43B6EA" w14:textId="77777777" w:rsidTr="00A05FA2">
        <w:tc>
          <w:tcPr>
            <w:tcW w:w="8296" w:type="dxa"/>
          </w:tcPr>
          <w:p w14:paraId="4E8DF4CC" w14:textId="77777777" w:rsidR="00A05FA2" w:rsidRDefault="00A05FA2" w:rsidP="00CF5B83">
            <w:r>
              <w:rPr>
                <w:rFonts w:hint="eastAsia"/>
              </w:rPr>
              <w:lastRenderedPageBreak/>
              <w:t>Work</w:t>
            </w:r>
            <w:r>
              <w:t>.cpp</w:t>
            </w:r>
          </w:p>
          <w:p w14:paraId="36F50E73" w14:textId="77777777" w:rsidR="00A05FA2" w:rsidRPr="00E65828" w:rsidRDefault="00A05FA2" w:rsidP="00CF5B83">
            <w:r w:rsidRPr="00E65828">
              <w:t>#include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8000"/>
              </w:rPr>
              <w:t>"</w:t>
            </w:r>
            <w:proofErr w:type="spellStart"/>
            <w:r w:rsidRPr="00E65828">
              <w:rPr>
                <w:color w:val="008000"/>
              </w:rPr>
              <w:t>work.h</w:t>
            </w:r>
            <w:proofErr w:type="spellEnd"/>
            <w:r w:rsidRPr="00E65828">
              <w:rPr>
                <w:color w:val="008000"/>
              </w:rPr>
              <w:t>"</w:t>
            </w:r>
          </w:p>
          <w:p w14:paraId="72383188" w14:textId="77777777" w:rsidR="00A05FA2" w:rsidRPr="00E65828" w:rsidRDefault="00A05FA2" w:rsidP="00CF5B83"/>
          <w:p w14:paraId="70D133DA" w14:textId="77777777" w:rsidR="00A05FA2" w:rsidRPr="00E65828" w:rsidRDefault="00A05FA2" w:rsidP="00CF5B83">
            <w:proofErr w:type="gramStart"/>
            <w:r w:rsidRPr="00E65828">
              <w:rPr>
                <w:color w:val="800080"/>
              </w:rPr>
              <w:t>Work</w:t>
            </w:r>
            <w:r w:rsidRPr="00E65828">
              <w:t>::</w:t>
            </w:r>
            <w:proofErr w:type="gramEnd"/>
            <w:r w:rsidRPr="00E65828">
              <w:rPr>
                <w:b/>
                <w:bCs/>
                <w:color w:val="00677C"/>
              </w:rPr>
              <w:t>Work</w:t>
            </w:r>
            <w:r w:rsidRPr="00E65828">
              <w:t>(</w:t>
            </w:r>
            <w:proofErr w:type="spellStart"/>
            <w:r w:rsidRPr="00E65828">
              <w:rPr>
                <w:color w:val="800080"/>
              </w:rPr>
              <w:t>qintptr</w:t>
            </w:r>
            <w:proofErr w:type="spellEnd"/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b/>
                <w:bCs/>
              </w:rPr>
              <w:t>socketDescriptor</w:t>
            </w:r>
            <w:proofErr w:type="spellEnd"/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0080"/>
              </w:rPr>
              <w:t>QObject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t>*</w:t>
            </w:r>
            <w:r w:rsidRPr="00E65828">
              <w:rPr>
                <w:b/>
                <w:bCs/>
              </w:rPr>
              <w:t>parent</w:t>
            </w:r>
            <w:r w:rsidRPr="00E65828">
              <w:t>)</w:t>
            </w:r>
          </w:p>
          <w:p w14:paraId="24BF1F5E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t>: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t>QObject</w:t>
            </w:r>
            <w:proofErr w:type="spellEnd"/>
            <w:r w:rsidRPr="00E65828">
              <w:t>{</w:t>
            </w:r>
            <w:r w:rsidRPr="00E65828">
              <w:rPr>
                <w:i/>
                <w:iCs/>
                <w:color w:val="092E64"/>
              </w:rPr>
              <w:t>parent</w:t>
            </w:r>
            <w:r w:rsidRPr="00E65828">
              <w:t>}</w:t>
            </w:r>
          </w:p>
          <w:p w14:paraId="532325A6" w14:textId="77777777" w:rsidR="00A05FA2" w:rsidRPr="00E65828" w:rsidRDefault="00A05FA2" w:rsidP="00CF5B83">
            <w:r w:rsidRPr="00E65828">
              <w:t>{</w:t>
            </w:r>
          </w:p>
          <w:p w14:paraId="06683C9B" w14:textId="77777777" w:rsidR="00A05FA2" w:rsidRPr="00E65828" w:rsidRDefault="00A05FA2" w:rsidP="00CF5B83">
            <w:r w:rsidRPr="00E65828">
              <w:t xml:space="preserve">    </w:t>
            </w:r>
            <w:r w:rsidRPr="00E65828">
              <w:rPr>
                <w:color w:val="800000"/>
              </w:rPr>
              <w:t>num</w:t>
            </w:r>
            <w:r w:rsidRPr="00E65828">
              <w:t xml:space="preserve"> = </w:t>
            </w:r>
            <w:r w:rsidRPr="00E65828">
              <w:rPr>
                <w:color w:val="000080"/>
              </w:rPr>
              <w:t>1</w:t>
            </w:r>
            <w:r w:rsidRPr="00E65828">
              <w:t>;</w:t>
            </w:r>
          </w:p>
          <w:p w14:paraId="67E9BDFA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t>nOffset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t>=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0080"/>
              </w:rPr>
              <w:t>0</w:t>
            </w:r>
            <w:r w:rsidRPr="00E65828">
              <w:t>;</w:t>
            </w:r>
          </w:p>
          <w:p w14:paraId="0D2A1E74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t>=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8000"/>
              </w:rPr>
              <w:t>new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t>QTcpSocket</w:t>
            </w:r>
            <w:proofErr w:type="spellEnd"/>
            <w:r w:rsidRPr="00E65828">
              <w:t>;</w:t>
            </w:r>
          </w:p>
          <w:p w14:paraId="23DEFA92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spellStart"/>
            <w:r w:rsidRPr="00E65828">
              <w:rPr>
                <w:i/>
                <w:iCs/>
              </w:rPr>
              <w:t>setSocketDescriptor</w:t>
            </w:r>
            <w:proofErr w:type="spellEnd"/>
            <w:r w:rsidRPr="00E65828">
              <w:t>(</w:t>
            </w:r>
            <w:proofErr w:type="spellStart"/>
            <w:r w:rsidRPr="00E65828">
              <w:rPr>
                <w:color w:val="092E64"/>
              </w:rPr>
              <w:t>socketDescriptor</w:t>
            </w:r>
            <w:proofErr w:type="spellEnd"/>
            <w:r w:rsidRPr="00E65828">
              <w:t>);</w:t>
            </w:r>
          </w:p>
          <w:p w14:paraId="3C3F6FE2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gramStart"/>
            <w:r w:rsidRPr="00E65828">
              <w:t>connect(</w:t>
            </w:r>
            <w:proofErr w:type="spellStart"/>
            <w:proofErr w:type="gramEnd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r w:rsidRPr="00E65828">
              <w:t>&amp;</w:t>
            </w:r>
            <w:proofErr w:type="spellStart"/>
            <w:r w:rsidRPr="00E65828">
              <w:rPr>
                <w:color w:val="800080"/>
              </w:rPr>
              <w:t>QTcpSocket</w:t>
            </w:r>
            <w:proofErr w:type="spellEnd"/>
            <w:r w:rsidRPr="00E65828">
              <w:t>::</w:t>
            </w:r>
            <w:proofErr w:type="spellStart"/>
            <w:r w:rsidRPr="00E65828">
              <w:t>readyRead</w:t>
            </w:r>
            <w:proofErr w:type="spellEnd"/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8000"/>
              </w:rPr>
              <w:t>this</w:t>
            </w:r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r w:rsidRPr="00E65828">
              <w:lastRenderedPageBreak/>
              <w:t>&amp;</w:t>
            </w:r>
            <w:r w:rsidRPr="00E65828">
              <w:rPr>
                <w:color w:val="800080"/>
              </w:rPr>
              <w:t>Work</w:t>
            </w:r>
            <w:r w:rsidRPr="00E65828">
              <w:t>::</w:t>
            </w:r>
            <w:proofErr w:type="spellStart"/>
            <w:r w:rsidRPr="00E65828">
              <w:t>OnReadyRead</w:t>
            </w:r>
            <w:proofErr w:type="spellEnd"/>
            <w:r w:rsidRPr="00E65828">
              <w:t>);</w:t>
            </w:r>
          </w:p>
          <w:p w14:paraId="68B3F775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gramStart"/>
            <w:r w:rsidRPr="00E65828">
              <w:t>connect(</w:t>
            </w:r>
            <w:proofErr w:type="spellStart"/>
            <w:proofErr w:type="gramEnd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r w:rsidRPr="00E65828">
              <w:t>&amp;</w:t>
            </w:r>
            <w:proofErr w:type="spellStart"/>
            <w:r w:rsidRPr="00E65828">
              <w:rPr>
                <w:color w:val="800080"/>
              </w:rPr>
              <w:t>QTcpSocket</w:t>
            </w:r>
            <w:proofErr w:type="spellEnd"/>
            <w:r w:rsidRPr="00E65828">
              <w:t>::connected,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8000"/>
              </w:rPr>
              <w:t>this</w:t>
            </w:r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r w:rsidRPr="00E65828">
              <w:t>&amp;</w:t>
            </w:r>
            <w:r w:rsidRPr="00E65828">
              <w:rPr>
                <w:color w:val="800080"/>
              </w:rPr>
              <w:t>Work</w:t>
            </w:r>
            <w:r w:rsidRPr="00E65828">
              <w:t>::</w:t>
            </w:r>
            <w:proofErr w:type="spellStart"/>
            <w:r w:rsidRPr="00E65828">
              <w:t>OnConnected</w:t>
            </w:r>
            <w:proofErr w:type="spellEnd"/>
            <w:r w:rsidRPr="00E65828">
              <w:t>);</w:t>
            </w:r>
          </w:p>
          <w:p w14:paraId="5B2932D9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gramStart"/>
            <w:r w:rsidRPr="00E65828">
              <w:t>connect(</w:t>
            </w:r>
            <w:proofErr w:type="spellStart"/>
            <w:proofErr w:type="gramEnd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r w:rsidRPr="00E65828">
              <w:t>&amp;</w:t>
            </w:r>
            <w:proofErr w:type="spellStart"/>
            <w:r w:rsidRPr="00E65828">
              <w:rPr>
                <w:color w:val="800080"/>
              </w:rPr>
              <w:t>QTcpSocket</w:t>
            </w:r>
            <w:proofErr w:type="spellEnd"/>
            <w:r w:rsidRPr="00E65828">
              <w:t>::disconnected,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8000"/>
              </w:rPr>
              <w:t>this</w:t>
            </w:r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r w:rsidRPr="00E65828">
              <w:t>&amp;</w:t>
            </w:r>
            <w:r w:rsidRPr="00E65828">
              <w:rPr>
                <w:color w:val="800080"/>
              </w:rPr>
              <w:t>Work</w:t>
            </w:r>
            <w:r w:rsidRPr="00E65828">
              <w:t>::</w:t>
            </w:r>
            <w:proofErr w:type="spellStart"/>
            <w:r w:rsidRPr="00E65828">
              <w:t>OndisConnected</w:t>
            </w:r>
            <w:proofErr w:type="spellEnd"/>
            <w:r w:rsidRPr="00E65828">
              <w:t>);</w:t>
            </w:r>
          </w:p>
          <w:p w14:paraId="56908586" w14:textId="77777777" w:rsidR="00A05FA2" w:rsidRPr="00E65828" w:rsidRDefault="00A05FA2" w:rsidP="00CF5B83">
            <w:r w:rsidRPr="00E65828">
              <w:t>}</w:t>
            </w:r>
          </w:p>
          <w:p w14:paraId="015F4598" w14:textId="77777777" w:rsidR="00A05FA2" w:rsidRPr="00E65828" w:rsidRDefault="00A05FA2" w:rsidP="00CF5B83"/>
          <w:p w14:paraId="3EFD7883" w14:textId="77777777" w:rsidR="00A05FA2" w:rsidRPr="00E65828" w:rsidRDefault="00A05FA2" w:rsidP="00CF5B83"/>
          <w:p w14:paraId="1D051E72" w14:textId="77777777" w:rsidR="00A05FA2" w:rsidRPr="00E65828" w:rsidRDefault="00A05FA2" w:rsidP="00CF5B83">
            <w:r w:rsidRPr="00E65828">
              <w:t>void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color w:val="800080"/>
              </w:rPr>
              <w:t>Work</w:t>
            </w:r>
            <w:r w:rsidRPr="00E65828">
              <w:t>::</w:t>
            </w:r>
            <w:proofErr w:type="gramEnd"/>
            <w:r w:rsidRPr="00E65828">
              <w:rPr>
                <w:b/>
                <w:bCs/>
                <w:color w:val="00677C"/>
              </w:rPr>
              <w:t>save</w:t>
            </w:r>
            <w:r w:rsidRPr="00E65828">
              <w:t>(const</w:t>
            </w:r>
            <w:r w:rsidRPr="00E65828">
              <w:rPr>
                <w:color w:val="C0C0C0"/>
              </w:rPr>
              <w:t xml:space="preserve"> </w:t>
            </w:r>
            <w:r w:rsidRPr="00E65828">
              <w:t>char</w:t>
            </w:r>
            <w:r w:rsidRPr="00E65828">
              <w:rPr>
                <w:color w:val="C0C0C0"/>
              </w:rPr>
              <w:t xml:space="preserve"> </w:t>
            </w:r>
            <w:r w:rsidRPr="00E65828">
              <w:t>*</w:t>
            </w:r>
            <w:r w:rsidRPr="00E65828">
              <w:rPr>
                <w:b/>
                <w:bCs/>
                <w:color w:val="092E64"/>
              </w:rPr>
              <w:t>content</w:t>
            </w:r>
            <w:r w:rsidRPr="00E65828">
              <w:t>)</w:t>
            </w:r>
          </w:p>
          <w:p w14:paraId="686DCD15" w14:textId="77777777" w:rsidR="00A05FA2" w:rsidRPr="00E65828" w:rsidRDefault="00A05FA2" w:rsidP="00CF5B83">
            <w:r w:rsidRPr="00E65828">
              <w:t>{</w:t>
            </w:r>
          </w:p>
          <w:p w14:paraId="57619E61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0000"/>
              </w:rPr>
              <w:t>file</w:t>
            </w:r>
            <w:r w:rsidRPr="00E65828">
              <w:t>-&gt;</w:t>
            </w:r>
            <w:proofErr w:type="gramStart"/>
            <w:r w:rsidRPr="00E65828">
              <w:rPr>
                <w:i/>
                <w:iCs/>
                <w:color w:val="00677C"/>
              </w:rPr>
              <w:t>open</w:t>
            </w:r>
            <w:r w:rsidRPr="00E65828">
              <w:t>(</w:t>
            </w:r>
            <w:proofErr w:type="spellStart"/>
            <w:proofErr w:type="gramEnd"/>
            <w:r w:rsidRPr="00E65828">
              <w:t>QIODevice</w:t>
            </w:r>
            <w:proofErr w:type="spellEnd"/>
            <w:r w:rsidRPr="00E65828">
              <w:t>::</w:t>
            </w:r>
            <w:proofErr w:type="spellStart"/>
            <w:r w:rsidRPr="00E65828">
              <w:t>ReadWrite</w:t>
            </w:r>
            <w:proofErr w:type="spellEnd"/>
            <w:r w:rsidRPr="00E65828">
              <w:t>);</w:t>
            </w:r>
          </w:p>
          <w:p w14:paraId="5705E3D3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8000"/>
              </w:rPr>
              <w:t>if</w:t>
            </w:r>
            <w:r w:rsidRPr="00E65828">
              <w:t>(</w:t>
            </w:r>
            <w:r w:rsidRPr="00E65828">
              <w:rPr>
                <w:color w:val="800000"/>
              </w:rPr>
              <w:t>file</w:t>
            </w:r>
            <w:r w:rsidRPr="00E65828">
              <w:t>-&gt;</w:t>
            </w:r>
            <w:proofErr w:type="spellStart"/>
            <w:proofErr w:type="gramStart"/>
            <w:r w:rsidRPr="00E65828">
              <w:rPr>
                <w:color w:val="00677C"/>
              </w:rPr>
              <w:t>isOpen</w:t>
            </w:r>
            <w:proofErr w:type="spellEnd"/>
            <w:r w:rsidRPr="00E65828">
              <w:t>(</w:t>
            </w:r>
            <w:proofErr w:type="gramEnd"/>
            <w:r w:rsidRPr="00E65828">
              <w:t>))</w:t>
            </w:r>
          </w:p>
          <w:p w14:paraId="180207C5" w14:textId="77777777" w:rsidR="00A05FA2" w:rsidRPr="00E65828" w:rsidRDefault="00A05FA2" w:rsidP="00CF5B83">
            <w:r w:rsidRPr="00E65828">
              <w:t xml:space="preserve">    {</w:t>
            </w:r>
          </w:p>
          <w:p w14:paraId="20F0DC8C" w14:textId="77777777" w:rsidR="00A05FA2" w:rsidRPr="00E65828" w:rsidRDefault="00A05FA2" w:rsidP="00CF5B83">
            <w:r w:rsidRPr="00E65828">
              <w:t xml:space="preserve">        </w:t>
            </w:r>
            <w:r w:rsidRPr="00E65828">
              <w:rPr>
                <w:color w:val="800000"/>
              </w:rPr>
              <w:t>file</w:t>
            </w:r>
            <w:r w:rsidRPr="00E65828">
              <w:t>-&gt;</w:t>
            </w:r>
            <w:r w:rsidRPr="00E65828">
              <w:rPr>
                <w:color w:val="00677C"/>
              </w:rPr>
              <w:t>write</w:t>
            </w:r>
            <w:r w:rsidRPr="00E65828">
              <w:t>(</w:t>
            </w:r>
            <w:r w:rsidRPr="00E65828">
              <w:rPr>
                <w:color w:val="092E64"/>
              </w:rPr>
              <w:t>content</w:t>
            </w:r>
            <w:r w:rsidRPr="00E65828">
              <w:t>);</w:t>
            </w:r>
          </w:p>
          <w:p w14:paraId="5349A161" w14:textId="77777777" w:rsidR="00A05FA2" w:rsidRPr="00E65828" w:rsidRDefault="00A05FA2" w:rsidP="00CF5B83">
            <w:r w:rsidRPr="00E65828">
              <w:t xml:space="preserve">        </w:t>
            </w:r>
            <w:proofErr w:type="spellStart"/>
            <w:r w:rsidRPr="00E65828">
              <w:rPr>
                <w:color w:val="00677C"/>
              </w:rPr>
              <w:t>qInfo</w:t>
            </w:r>
            <w:proofErr w:type="spellEnd"/>
            <w:r w:rsidRPr="00E65828">
              <w:t xml:space="preserve">() </w:t>
            </w:r>
            <w:r w:rsidRPr="00E65828">
              <w:rPr>
                <w:color w:val="00677C"/>
              </w:rPr>
              <w:t>&lt;&lt;</w:t>
            </w:r>
            <w:r w:rsidRPr="00E65828">
              <w:t xml:space="preserve"> 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008000"/>
              </w:rPr>
              <w:t>写入完毕</w:t>
            </w:r>
            <w:r w:rsidRPr="00E65828">
              <w:rPr>
                <w:color w:val="008000"/>
              </w:rPr>
              <w:t>!"</w:t>
            </w:r>
            <w:r w:rsidRPr="00E65828">
              <w:t>;</w:t>
            </w:r>
          </w:p>
          <w:p w14:paraId="4AC0DAC2" w14:textId="77777777" w:rsidR="00A05FA2" w:rsidRPr="00E65828" w:rsidRDefault="00A05FA2" w:rsidP="00CF5B83">
            <w:r w:rsidRPr="00E65828">
              <w:t xml:space="preserve">    }</w:t>
            </w:r>
          </w:p>
          <w:p w14:paraId="63951A1E" w14:textId="77777777" w:rsidR="00A05FA2" w:rsidRPr="00E65828" w:rsidRDefault="00A05FA2" w:rsidP="00CF5B83">
            <w:r w:rsidRPr="00E65828">
              <w:t xml:space="preserve">    </w:t>
            </w:r>
            <w:r w:rsidRPr="00E65828">
              <w:rPr>
                <w:color w:val="808000"/>
              </w:rPr>
              <w:t>else</w:t>
            </w:r>
          </w:p>
          <w:p w14:paraId="6A17E256" w14:textId="77777777" w:rsidR="00A05FA2" w:rsidRPr="00E65828" w:rsidRDefault="00A05FA2" w:rsidP="00CF5B83">
            <w:r w:rsidRPr="00E65828">
              <w:t xml:space="preserve">    {</w:t>
            </w:r>
          </w:p>
          <w:p w14:paraId="3152FD98" w14:textId="77777777" w:rsidR="00A05FA2" w:rsidRPr="00E65828" w:rsidRDefault="00A05FA2" w:rsidP="00CF5B83">
            <w:r w:rsidRPr="00E65828">
              <w:t xml:space="preserve">        </w:t>
            </w:r>
            <w:proofErr w:type="spellStart"/>
            <w:r w:rsidRPr="00E65828">
              <w:rPr>
                <w:color w:val="00677C"/>
              </w:rPr>
              <w:t>qInfo</w:t>
            </w:r>
            <w:proofErr w:type="spellEnd"/>
            <w:r w:rsidRPr="00E65828">
              <w:t xml:space="preserve">() </w:t>
            </w:r>
            <w:r w:rsidRPr="00E65828">
              <w:rPr>
                <w:color w:val="00677C"/>
              </w:rPr>
              <w:t>&lt;&lt;</w:t>
            </w:r>
            <w:r w:rsidRPr="00E65828">
              <w:t xml:space="preserve"> 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008000"/>
              </w:rPr>
              <w:t>文件不能打开</w:t>
            </w:r>
            <w:r w:rsidRPr="00E65828">
              <w:rPr>
                <w:color w:val="008000"/>
              </w:rPr>
              <w:t>"</w:t>
            </w:r>
            <w:r w:rsidRPr="00E65828">
              <w:t>;</w:t>
            </w:r>
          </w:p>
          <w:p w14:paraId="57D78FD3" w14:textId="77777777" w:rsidR="00A05FA2" w:rsidRPr="00E65828" w:rsidRDefault="00A05FA2" w:rsidP="00CF5B83">
            <w:r w:rsidRPr="00E65828">
              <w:t xml:space="preserve">    }</w:t>
            </w:r>
          </w:p>
          <w:p w14:paraId="03B5892B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0000"/>
              </w:rPr>
              <w:t>file</w:t>
            </w:r>
            <w:r w:rsidRPr="00E65828">
              <w:t>-&gt;</w:t>
            </w:r>
            <w:proofErr w:type="gramStart"/>
            <w:r w:rsidRPr="00E65828">
              <w:rPr>
                <w:i/>
                <w:iCs/>
                <w:color w:val="00677C"/>
              </w:rPr>
              <w:t>close</w:t>
            </w:r>
            <w:r w:rsidRPr="00E65828">
              <w:t>(</w:t>
            </w:r>
            <w:proofErr w:type="gramEnd"/>
            <w:r w:rsidRPr="00E65828">
              <w:t>);</w:t>
            </w:r>
          </w:p>
          <w:p w14:paraId="665BDF3B" w14:textId="77777777" w:rsidR="00A05FA2" w:rsidRPr="00E65828" w:rsidRDefault="00A05FA2" w:rsidP="00CF5B83">
            <w:r w:rsidRPr="00E65828">
              <w:rPr>
                <w:color w:val="C0C0C0"/>
              </w:rPr>
              <w:lastRenderedPageBreak/>
              <w:t xml:space="preserve">    </w:t>
            </w:r>
            <w:r w:rsidRPr="00E65828">
              <w:t>delete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800000"/>
              </w:rPr>
              <w:t>file</w:t>
            </w:r>
            <w:r w:rsidRPr="00E65828">
              <w:t>;</w:t>
            </w:r>
          </w:p>
          <w:p w14:paraId="6D8FC581" w14:textId="77777777" w:rsidR="00A05FA2" w:rsidRPr="00E65828" w:rsidRDefault="00A05FA2" w:rsidP="00CF5B83">
            <w:r w:rsidRPr="00E65828">
              <w:t>}</w:t>
            </w:r>
          </w:p>
          <w:p w14:paraId="3F98D55B" w14:textId="77777777" w:rsidR="00A05FA2" w:rsidRPr="00E65828" w:rsidRDefault="00A05FA2" w:rsidP="00CF5B83"/>
          <w:p w14:paraId="653DE8AF" w14:textId="77777777" w:rsidR="00A05FA2" w:rsidRPr="00E65828" w:rsidRDefault="00A05FA2" w:rsidP="00CF5B83">
            <w:r w:rsidRPr="00E65828">
              <w:t>void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color w:val="800080"/>
              </w:rPr>
              <w:t>Work</w:t>
            </w:r>
            <w:r w:rsidRPr="00E65828">
              <w:t>::</w:t>
            </w:r>
            <w:proofErr w:type="spellStart"/>
            <w:proofErr w:type="gramEnd"/>
            <w:r w:rsidRPr="00E65828">
              <w:rPr>
                <w:b/>
                <w:bCs/>
                <w:color w:val="00677C"/>
              </w:rPr>
              <w:t>openFile</w:t>
            </w:r>
            <w:proofErr w:type="spellEnd"/>
            <w:r w:rsidRPr="00E65828">
              <w:t>(const</w:t>
            </w:r>
            <w:r w:rsidRPr="00E65828">
              <w:rPr>
                <w:color w:val="C0C0C0"/>
              </w:rPr>
              <w:t xml:space="preserve"> </w:t>
            </w:r>
            <w:r w:rsidRPr="00E65828">
              <w:t>char</w:t>
            </w:r>
            <w:r w:rsidRPr="00E65828">
              <w:rPr>
                <w:color w:val="C0C0C0"/>
              </w:rPr>
              <w:t xml:space="preserve"> </w:t>
            </w:r>
            <w:r w:rsidRPr="00E65828">
              <w:t>*</w:t>
            </w:r>
            <w:r w:rsidRPr="00E65828">
              <w:rPr>
                <w:b/>
                <w:bCs/>
                <w:color w:val="092E64"/>
              </w:rPr>
              <w:t>type</w:t>
            </w:r>
            <w:r w:rsidRPr="00E65828">
              <w:t>)</w:t>
            </w:r>
          </w:p>
          <w:p w14:paraId="13147F9B" w14:textId="77777777" w:rsidR="00A05FA2" w:rsidRPr="00E65828" w:rsidRDefault="00A05FA2" w:rsidP="00CF5B83">
            <w:r w:rsidRPr="00E65828">
              <w:t>{</w:t>
            </w:r>
          </w:p>
          <w:p w14:paraId="147024B8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t>QString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  <w:color w:val="092E64"/>
              </w:rPr>
              <w:t>path</w:t>
            </w:r>
            <w:r w:rsidRPr="00E65828">
              <w:rPr>
                <w:color w:val="C0C0C0"/>
              </w:rPr>
              <w:t xml:space="preserve"> </w:t>
            </w:r>
            <w:r w:rsidRPr="00E65828">
              <w:t>=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t>QStandardPaths::</w:t>
            </w:r>
            <w:proofErr w:type="gramEnd"/>
            <w:r w:rsidRPr="00E65828">
              <w:rPr>
                <w:color w:val="00677C"/>
              </w:rPr>
              <w:t>writableLocation</w:t>
            </w:r>
            <w:r w:rsidRPr="00E65828">
              <w:t>(QStandardPaths::DesktopLocation)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677C"/>
              </w:rPr>
              <w:t>+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8000"/>
              </w:rPr>
              <w:t>"\\save."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677C"/>
              </w:rPr>
              <w:t>+</w:t>
            </w:r>
            <w:r w:rsidRPr="00E65828">
              <w:rPr>
                <w:color w:val="092E64"/>
              </w:rPr>
              <w:t>type</w:t>
            </w:r>
            <w:r w:rsidRPr="00E65828">
              <w:t>;</w:t>
            </w:r>
          </w:p>
          <w:p w14:paraId="2D3D5E4B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proofErr w:type="gramStart"/>
            <w:r w:rsidRPr="00E65828">
              <w:t>qInfo</w:t>
            </w:r>
            <w:proofErr w:type="spellEnd"/>
            <w:r w:rsidRPr="00E65828">
              <w:t>(</w:t>
            </w:r>
            <w:proofErr w:type="gramEnd"/>
            <w:r w:rsidRPr="00E65828">
              <w:t>)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&lt;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92E64"/>
              </w:rPr>
              <w:t>path</w:t>
            </w:r>
            <w:r w:rsidRPr="00E65828">
              <w:t>;</w:t>
            </w:r>
          </w:p>
          <w:p w14:paraId="2657269C" w14:textId="77777777" w:rsidR="00A05FA2" w:rsidRPr="00E65828" w:rsidRDefault="00A05FA2" w:rsidP="00CF5B83">
            <w:r w:rsidRPr="00E65828">
              <w:t xml:space="preserve">    </w:t>
            </w:r>
            <w:r w:rsidRPr="00E65828">
              <w:rPr>
                <w:color w:val="800000"/>
              </w:rPr>
              <w:t>file</w:t>
            </w:r>
            <w:r w:rsidRPr="00E65828">
              <w:t xml:space="preserve"> = </w:t>
            </w:r>
            <w:r w:rsidRPr="00E65828">
              <w:rPr>
                <w:color w:val="808000"/>
              </w:rPr>
              <w:t>new</w:t>
            </w:r>
            <w:r w:rsidRPr="00E65828">
              <w:t xml:space="preserve"> </w:t>
            </w:r>
            <w:proofErr w:type="spellStart"/>
            <w:r w:rsidRPr="00E65828">
              <w:rPr>
                <w:color w:val="800080"/>
              </w:rPr>
              <w:t>QFile</w:t>
            </w:r>
            <w:proofErr w:type="spellEnd"/>
            <w:r w:rsidRPr="00E65828">
              <w:t>(</w:t>
            </w:r>
            <w:r w:rsidRPr="00E65828">
              <w:rPr>
                <w:color w:val="092E64"/>
              </w:rPr>
              <w:t>path</w:t>
            </w:r>
            <w:r w:rsidRPr="00E65828">
              <w:t>);</w:t>
            </w:r>
          </w:p>
          <w:p w14:paraId="7870ED75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0000"/>
              </w:rPr>
              <w:t>file</w:t>
            </w:r>
            <w:r w:rsidRPr="00E65828">
              <w:t>-&gt;</w:t>
            </w:r>
            <w:proofErr w:type="gramStart"/>
            <w:r w:rsidRPr="00E65828">
              <w:rPr>
                <w:i/>
                <w:iCs/>
                <w:color w:val="00677C"/>
              </w:rPr>
              <w:t>open</w:t>
            </w:r>
            <w:r w:rsidRPr="00E65828">
              <w:t>(</w:t>
            </w:r>
            <w:proofErr w:type="spellStart"/>
            <w:proofErr w:type="gramEnd"/>
            <w:r w:rsidRPr="00E65828">
              <w:t>QIODevice</w:t>
            </w:r>
            <w:proofErr w:type="spellEnd"/>
            <w:r w:rsidRPr="00E65828">
              <w:t>::</w:t>
            </w:r>
            <w:proofErr w:type="spellStart"/>
            <w:r w:rsidRPr="00E65828">
              <w:t>ReadWrite</w:t>
            </w:r>
            <w:proofErr w:type="spellEnd"/>
            <w:r w:rsidRPr="00E65828">
              <w:t>);</w:t>
            </w:r>
          </w:p>
          <w:p w14:paraId="1F52A9F3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r w:rsidRPr="00E65828">
              <w:rPr>
                <w:color w:val="800000"/>
              </w:rPr>
              <w:t>file</w:t>
            </w:r>
            <w:r w:rsidRPr="00E65828">
              <w:t>-&gt;</w:t>
            </w:r>
            <w:proofErr w:type="gramStart"/>
            <w:r w:rsidRPr="00E65828">
              <w:rPr>
                <w:i/>
                <w:iCs/>
                <w:color w:val="00677C"/>
              </w:rPr>
              <w:t>close</w:t>
            </w:r>
            <w:r w:rsidRPr="00E65828">
              <w:t>(</w:t>
            </w:r>
            <w:proofErr w:type="gramEnd"/>
            <w:r w:rsidRPr="00E65828">
              <w:t>);</w:t>
            </w:r>
          </w:p>
          <w:p w14:paraId="414EA046" w14:textId="77777777" w:rsidR="00A05FA2" w:rsidRPr="00E65828" w:rsidRDefault="00A05FA2" w:rsidP="00CF5B83">
            <w:r w:rsidRPr="00E65828">
              <w:t>}</w:t>
            </w:r>
          </w:p>
          <w:p w14:paraId="006784D6" w14:textId="77777777" w:rsidR="00A05FA2" w:rsidRPr="00E65828" w:rsidRDefault="00A05FA2" w:rsidP="00CF5B83"/>
          <w:p w14:paraId="1E5FAC55" w14:textId="77777777" w:rsidR="00A05FA2" w:rsidRPr="00E65828" w:rsidRDefault="00A05FA2" w:rsidP="00CF5B83"/>
          <w:p w14:paraId="57630143" w14:textId="77777777" w:rsidR="00A05FA2" w:rsidRPr="00E65828" w:rsidRDefault="00A05FA2" w:rsidP="00CF5B83"/>
          <w:p w14:paraId="0C343B0A" w14:textId="77777777" w:rsidR="00A05FA2" w:rsidRPr="00E65828" w:rsidRDefault="00A05FA2" w:rsidP="00CF5B83">
            <w:r w:rsidRPr="00E65828">
              <w:rPr>
                <w:color w:val="808000"/>
              </w:rPr>
              <w:t>void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color w:val="800080"/>
              </w:rPr>
              <w:t>Work</w:t>
            </w:r>
            <w:r w:rsidRPr="00E65828">
              <w:t>::</w:t>
            </w:r>
            <w:proofErr w:type="spellStart"/>
            <w:proofErr w:type="gramEnd"/>
            <w:r w:rsidRPr="00E65828">
              <w:rPr>
                <w:b/>
                <w:bCs/>
              </w:rPr>
              <w:t>OnReadyRead</w:t>
            </w:r>
            <w:proofErr w:type="spellEnd"/>
            <w:r w:rsidRPr="00E65828">
              <w:t>()</w:t>
            </w:r>
          </w:p>
          <w:p w14:paraId="4AC99DFD" w14:textId="77777777" w:rsidR="00A05FA2" w:rsidRPr="00E65828" w:rsidRDefault="00A05FA2" w:rsidP="00CF5B83">
            <w:r w:rsidRPr="00E65828">
              <w:t>{</w:t>
            </w:r>
          </w:p>
          <w:p w14:paraId="33BEC4F5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    </w:t>
            </w:r>
            <w:r w:rsidRPr="00E65828">
              <w:rPr>
                <w:color w:val="808000"/>
              </w:rPr>
              <w:t>int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  <w:color w:val="092E64"/>
              </w:rPr>
              <w:t>n</w:t>
            </w:r>
            <w:r w:rsidRPr="00E65828">
              <w:rPr>
                <w:color w:val="C0C0C0"/>
              </w:rPr>
              <w:t xml:space="preserve"> </w:t>
            </w:r>
            <w:r w:rsidRPr="00E65828">
              <w:t>=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spellStart"/>
            <w:r w:rsidRPr="00E65828">
              <w:rPr>
                <w:i/>
                <w:iCs/>
              </w:rPr>
              <w:t>bytesAvailable</w:t>
            </w:r>
            <w:proofErr w:type="spellEnd"/>
            <w:r w:rsidRPr="00E65828">
              <w:t>();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8000"/>
              </w:rPr>
              <w:t>//</w:t>
            </w:r>
            <w:r w:rsidRPr="00E65828">
              <w:rPr>
                <w:color w:val="008000"/>
              </w:rPr>
              <w:t>接收到的字节数</w:t>
            </w:r>
          </w:p>
          <w:p w14:paraId="3896C0DF" w14:textId="77777777" w:rsidR="00A05FA2" w:rsidRPr="00E65828" w:rsidRDefault="00A05FA2" w:rsidP="00CF5B83">
            <w:r w:rsidRPr="00E65828">
              <w:t xml:space="preserve">        </w:t>
            </w:r>
            <w:proofErr w:type="spellStart"/>
            <w:r w:rsidRPr="00E65828">
              <w:rPr>
                <w:color w:val="00677C"/>
              </w:rPr>
              <w:t>qInfo</w:t>
            </w:r>
            <w:proofErr w:type="spellEnd"/>
            <w:r w:rsidRPr="00E65828">
              <w:t xml:space="preserve">() </w:t>
            </w:r>
            <w:r w:rsidRPr="00E65828">
              <w:rPr>
                <w:color w:val="00677C"/>
              </w:rPr>
              <w:t>&lt;&lt;</w:t>
            </w:r>
            <w:r w:rsidRPr="00E65828">
              <w:t xml:space="preserve"> 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008000"/>
              </w:rPr>
              <w:t>大小：</w:t>
            </w:r>
            <w:proofErr w:type="gramStart"/>
            <w:r w:rsidRPr="00E65828">
              <w:rPr>
                <w:color w:val="008000"/>
              </w:rPr>
              <w:t>"</w:t>
            </w:r>
            <w:r w:rsidRPr="00E65828">
              <w:t xml:space="preserve">  </w:t>
            </w:r>
            <w:r w:rsidRPr="00E65828">
              <w:rPr>
                <w:color w:val="00677C"/>
              </w:rPr>
              <w:t>&lt;</w:t>
            </w:r>
            <w:proofErr w:type="gramEnd"/>
            <w:r w:rsidRPr="00E65828">
              <w:rPr>
                <w:color w:val="00677C"/>
              </w:rPr>
              <w:t>&lt;</w:t>
            </w:r>
            <w:r w:rsidRPr="00E65828">
              <w:t xml:space="preserve"> </w:t>
            </w:r>
            <w:r w:rsidRPr="00E65828">
              <w:rPr>
                <w:color w:val="092E64"/>
              </w:rPr>
              <w:t>n</w:t>
            </w:r>
            <w:r w:rsidRPr="00E65828">
              <w:t>;</w:t>
            </w:r>
          </w:p>
          <w:p w14:paraId="0A720B00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    </w:t>
            </w:r>
            <w:r w:rsidRPr="00E65828">
              <w:t>char*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b/>
                <w:bCs/>
                <w:color w:val="092E64"/>
              </w:rPr>
              <w:t>buffer</w:t>
            </w:r>
            <w:r w:rsidRPr="00E65828">
              <w:rPr>
                <w:color w:val="C0C0C0"/>
              </w:rPr>
              <w:t xml:space="preserve"> </w:t>
            </w:r>
            <w:r w:rsidRPr="00E65828">
              <w:t>=</w:t>
            </w:r>
            <w:r w:rsidRPr="00E65828">
              <w:rPr>
                <w:color w:val="C0C0C0"/>
              </w:rPr>
              <w:t xml:space="preserve"> </w:t>
            </w:r>
            <w:r w:rsidRPr="00E65828">
              <w:t>(char*)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677C"/>
              </w:rPr>
              <w:t>malloc</w:t>
            </w:r>
            <w:r w:rsidRPr="00E65828">
              <w:rPr>
                <w:color w:val="C0C0C0"/>
              </w:rPr>
              <w:t xml:space="preserve"> </w:t>
            </w:r>
            <w:r w:rsidRPr="00E65828">
              <w:t>(</w:t>
            </w:r>
            <w:proofErr w:type="spellStart"/>
            <w:r w:rsidRPr="00E65828">
              <w:t>sizeof</w:t>
            </w:r>
            <w:proofErr w:type="spellEnd"/>
            <w:r w:rsidRPr="00E65828">
              <w:t>(char)</w:t>
            </w:r>
            <w:r w:rsidRPr="00E65828">
              <w:rPr>
                <w:color w:val="C0C0C0"/>
              </w:rPr>
              <w:t xml:space="preserve"> </w:t>
            </w:r>
            <w:r w:rsidRPr="00E65828">
              <w:t>*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92E64"/>
              </w:rPr>
              <w:t>n</w:t>
            </w:r>
            <w:r w:rsidRPr="00E65828">
              <w:t>);</w:t>
            </w:r>
          </w:p>
          <w:p w14:paraId="541CA643" w14:textId="77777777" w:rsidR="00A05FA2" w:rsidRPr="00E65828" w:rsidRDefault="00A05FA2" w:rsidP="00CF5B83">
            <w:r w:rsidRPr="00E65828">
              <w:lastRenderedPageBreak/>
              <w:t xml:space="preserve">        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gramStart"/>
            <w:r w:rsidRPr="00E65828">
              <w:rPr>
                <w:color w:val="00677C"/>
              </w:rPr>
              <w:t>read</w:t>
            </w:r>
            <w:r w:rsidRPr="00E65828">
              <w:t>(</w:t>
            </w:r>
            <w:proofErr w:type="gramEnd"/>
            <w:r w:rsidRPr="00E65828">
              <w:rPr>
                <w:i/>
                <w:iCs/>
                <w:color w:val="092E64"/>
              </w:rPr>
              <w:t>buffer</w:t>
            </w:r>
            <w:r w:rsidRPr="00E65828">
              <w:t xml:space="preserve">, </w:t>
            </w:r>
            <w:r w:rsidRPr="00E65828">
              <w:rPr>
                <w:color w:val="092E64"/>
              </w:rPr>
              <w:t>n</w:t>
            </w:r>
            <w:r w:rsidRPr="00E65828">
              <w:t>);</w:t>
            </w:r>
          </w:p>
          <w:p w14:paraId="6A233912" w14:textId="77777777" w:rsidR="00A05FA2" w:rsidRPr="00E65828" w:rsidRDefault="00A05FA2" w:rsidP="00CF5B83"/>
          <w:p w14:paraId="6451547C" w14:textId="77777777" w:rsidR="00A05FA2" w:rsidRPr="00E65828" w:rsidRDefault="00A05FA2" w:rsidP="00CF5B83">
            <w:r w:rsidRPr="00E65828">
              <w:t xml:space="preserve">        </w:t>
            </w:r>
            <w:proofErr w:type="gramStart"/>
            <w:r w:rsidRPr="00E65828">
              <w:rPr>
                <w:color w:val="808000"/>
              </w:rPr>
              <w:t>if</w:t>
            </w:r>
            <w:r w:rsidRPr="00E65828">
              <w:t>(</w:t>
            </w:r>
            <w:proofErr w:type="gramEnd"/>
            <w:r w:rsidRPr="00E65828">
              <w:rPr>
                <w:color w:val="800000"/>
              </w:rPr>
              <w:t>num</w:t>
            </w:r>
            <w:r w:rsidRPr="00E65828">
              <w:t xml:space="preserve"> == </w:t>
            </w:r>
            <w:r w:rsidRPr="00E65828">
              <w:rPr>
                <w:color w:val="000080"/>
              </w:rPr>
              <w:t>1</w:t>
            </w:r>
            <w:r w:rsidRPr="00E65828">
              <w:t>)</w:t>
            </w:r>
          </w:p>
          <w:p w14:paraId="1F22F6EF" w14:textId="77777777" w:rsidR="00A05FA2" w:rsidRPr="00E65828" w:rsidRDefault="00A05FA2" w:rsidP="00CF5B83">
            <w:r w:rsidRPr="00E65828">
              <w:t xml:space="preserve">        {</w:t>
            </w:r>
          </w:p>
          <w:p w14:paraId="1B67F928" w14:textId="77777777" w:rsidR="00A05FA2" w:rsidRPr="00E65828" w:rsidRDefault="00A05FA2" w:rsidP="00CF5B83">
            <w:r w:rsidRPr="00E65828">
              <w:t xml:space="preserve">            </w:t>
            </w:r>
            <w:proofErr w:type="spellStart"/>
            <w:r w:rsidRPr="00E65828">
              <w:rPr>
                <w:color w:val="00677C"/>
              </w:rPr>
              <w:t>memcpy</w:t>
            </w:r>
            <w:proofErr w:type="spellEnd"/>
            <w:r w:rsidRPr="00E65828">
              <w:t>(&amp;</w:t>
            </w:r>
            <w:proofErr w:type="spellStart"/>
            <w:r w:rsidRPr="00E65828">
              <w:rPr>
                <w:i/>
                <w:iCs/>
                <w:color w:val="800000"/>
              </w:rPr>
              <w:t>len</w:t>
            </w:r>
            <w:proofErr w:type="spellEnd"/>
            <w:r w:rsidRPr="00E65828">
              <w:t xml:space="preserve">, </w:t>
            </w:r>
            <w:r w:rsidRPr="00E65828">
              <w:rPr>
                <w:color w:val="092E64"/>
              </w:rPr>
              <w:t>buffer</w:t>
            </w:r>
            <w:r w:rsidRPr="00E65828">
              <w:t xml:space="preserve">, </w:t>
            </w:r>
            <w:proofErr w:type="spellStart"/>
            <w:r w:rsidRPr="00E65828">
              <w:rPr>
                <w:color w:val="808000"/>
              </w:rPr>
              <w:t>sizeof</w:t>
            </w:r>
            <w:proofErr w:type="spellEnd"/>
            <w:r w:rsidRPr="00E65828">
              <w:t>(</w:t>
            </w:r>
            <w:r w:rsidRPr="00E65828">
              <w:rPr>
                <w:color w:val="808000"/>
              </w:rPr>
              <w:t>int</w:t>
            </w:r>
            <w:r w:rsidRPr="00E65828">
              <w:t xml:space="preserve">));    </w:t>
            </w:r>
            <w:r w:rsidRPr="00E65828">
              <w:rPr>
                <w:color w:val="008000"/>
              </w:rPr>
              <w:t>//</w:t>
            </w:r>
            <w:r w:rsidRPr="00E65828">
              <w:rPr>
                <w:color w:val="008000"/>
              </w:rPr>
              <w:t>包头：包体长度</w:t>
            </w:r>
          </w:p>
          <w:p w14:paraId="7ECE2E32" w14:textId="77777777" w:rsidR="00A05FA2" w:rsidRPr="00E65828" w:rsidRDefault="00A05FA2" w:rsidP="00CF5B83">
            <w:r w:rsidRPr="00E65828">
              <w:t xml:space="preserve">            </w:t>
            </w:r>
            <w:proofErr w:type="spellStart"/>
            <w:r w:rsidRPr="00E65828">
              <w:rPr>
                <w:color w:val="800000"/>
              </w:rPr>
              <w:t>nOffset</w:t>
            </w:r>
            <w:proofErr w:type="spellEnd"/>
            <w:r w:rsidRPr="00E65828">
              <w:t xml:space="preserve"> += </w:t>
            </w:r>
            <w:proofErr w:type="spellStart"/>
            <w:r w:rsidRPr="00E65828">
              <w:rPr>
                <w:color w:val="808000"/>
              </w:rPr>
              <w:t>sizeof</w:t>
            </w:r>
            <w:proofErr w:type="spellEnd"/>
            <w:r w:rsidRPr="00E65828">
              <w:t>(</w:t>
            </w:r>
            <w:r w:rsidRPr="00E65828">
              <w:rPr>
                <w:color w:val="808000"/>
              </w:rPr>
              <w:t>int</w:t>
            </w:r>
            <w:r w:rsidRPr="00E65828">
              <w:t>);</w:t>
            </w:r>
          </w:p>
          <w:p w14:paraId="46CF3CFC" w14:textId="77777777" w:rsidR="00A05FA2" w:rsidRPr="00E65828" w:rsidRDefault="00A05FA2" w:rsidP="00CF5B83">
            <w:r w:rsidRPr="00E65828">
              <w:t xml:space="preserve">            </w:t>
            </w:r>
            <w:r w:rsidRPr="00E65828">
              <w:rPr>
                <w:color w:val="808000"/>
              </w:rPr>
              <w:t>char</w:t>
            </w:r>
            <w:r w:rsidRPr="00E65828">
              <w:t xml:space="preserve">* </w:t>
            </w:r>
            <w:proofErr w:type="spellStart"/>
            <w:r w:rsidRPr="00E65828">
              <w:rPr>
                <w:b/>
                <w:bCs/>
                <w:color w:val="092E64"/>
              </w:rPr>
              <w:t>tmpBuf</w:t>
            </w:r>
            <w:proofErr w:type="spellEnd"/>
            <w:r w:rsidRPr="00E65828">
              <w:t xml:space="preserve"> = (</w:t>
            </w:r>
            <w:r w:rsidRPr="00E65828">
              <w:rPr>
                <w:color w:val="808000"/>
              </w:rPr>
              <w:t>char</w:t>
            </w:r>
            <w:r w:rsidRPr="00E65828">
              <w:t xml:space="preserve">*) </w:t>
            </w:r>
            <w:r w:rsidRPr="00E65828">
              <w:rPr>
                <w:color w:val="00677C"/>
              </w:rPr>
              <w:t>malloc</w:t>
            </w:r>
            <w:r w:rsidRPr="00E65828">
              <w:t xml:space="preserve"> (</w:t>
            </w:r>
            <w:proofErr w:type="spellStart"/>
            <w:r w:rsidRPr="00E65828">
              <w:rPr>
                <w:color w:val="808000"/>
              </w:rPr>
              <w:t>sizeof</w:t>
            </w:r>
            <w:proofErr w:type="spellEnd"/>
            <w:r w:rsidRPr="00E65828">
              <w:t>(</w:t>
            </w:r>
            <w:r w:rsidRPr="00E65828">
              <w:rPr>
                <w:color w:val="808000"/>
              </w:rPr>
              <w:t>char</w:t>
            </w:r>
            <w:r w:rsidRPr="00E65828">
              <w:t xml:space="preserve">) * </w:t>
            </w:r>
            <w:proofErr w:type="spellStart"/>
            <w:r w:rsidRPr="00E65828">
              <w:rPr>
                <w:color w:val="800000"/>
              </w:rPr>
              <w:t>len</w:t>
            </w:r>
            <w:proofErr w:type="spellEnd"/>
            <w:r w:rsidRPr="00E65828">
              <w:t xml:space="preserve"> + </w:t>
            </w:r>
            <w:r w:rsidRPr="00E65828">
              <w:rPr>
                <w:color w:val="000080"/>
              </w:rPr>
              <w:t>1</w:t>
            </w:r>
            <w:r w:rsidRPr="00E65828">
              <w:t>);</w:t>
            </w:r>
          </w:p>
          <w:p w14:paraId="17635D1A" w14:textId="77777777" w:rsidR="00A05FA2" w:rsidRPr="00E65828" w:rsidRDefault="00A05FA2" w:rsidP="00CF5B83">
            <w:r w:rsidRPr="00E65828">
              <w:t xml:space="preserve">            </w:t>
            </w:r>
            <w:proofErr w:type="spellStart"/>
            <w:proofErr w:type="gramStart"/>
            <w:r w:rsidRPr="00E65828">
              <w:rPr>
                <w:color w:val="00677C"/>
              </w:rPr>
              <w:t>memcpy</w:t>
            </w:r>
            <w:proofErr w:type="spellEnd"/>
            <w:r w:rsidRPr="00E65828">
              <w:t>(</w:t>
            </w:r>
            <w:proofErr w:type="spellStart"/>
            <w:proofErr w:type="gramEnd"/>
            <w:r w:rsidRPr="00E65828">
              <w:rPr>
                <w:color w:val="092E64"/>
              </w:rPr>
              <w:t>tmpBuf</w:t>
            </w:r>
            <w:proofErr w:type="spellEnd"/>
            <w:r w:rsidRPr="00E65828">
              <w:t xml:space="preserve"> + </w:t>
            </w:r>
            <w:proofErr w:type="spellStart"/>
            <w:r w:rsidRPr="00E65828">
              <w:rPr>
                <w:color w:val="800000"/>
              </w:rPr>
              <w:t>len</w:t>
            </w:r>
            <w:proofErr w:type="spellEnd"/>
            <w:r w:rsidRPr="00E65828">
              <w:t>,</w:t>
            </w:r>
            <w:r w:rsidRPr="00E65828">
              <w:rPr>
                <w:color w:val="008000"/>
              </w:rPr>
              <w:t>"\0"</w:t>
            </w:r>
            <w:r w:rsidRPr="00E65828">
              <w:t>,</w:t>
            </w:r>
            <w:r w:rsidRPr="00E65828">
              <w:rPr>
                <w:color w:val="000080"/>
              </w:rPr>
              <w:t>1</w:t>
            </w:r>
            <w:r w:rsidRPr="00E65828">
              <w:t>);</w:t>
            </w:r>
          </w:p>
          <w:p w14:paraId="59F761D8" w14:textId="77777777" w:rsidR="00A05FA2" w:rsidRPr="00E65828" w:rsidRDefault="00A05FA2" w:rsidP="00CF5B83">
            <w:r w:rsidRPr="00E65828">
              <w:t xml:space="preserve">            </w:t>
            </w:r>
            <w:proofErr w:type="spellStart"/>
            <w:r w:rsidRPr="00E65828">
              <w:rPr>
                <w:color w:val="00677C"/>
              </w:rPr>
              <w:t>memcpy</w:t>
            </w:r>
            <w:proofErr w:type="spellEnd"/>
            <w:r w:rsidRPr="00E65828">
              <w:t>(</w:t>
            </w:r>
            <w:proofErr w:type="spellStart"/>
            <w:r w:rsidRPr="00E65828">
              <w:rPr>
                <w:i/>
                <w:iCs/>
                <w:color w:val="092E64"/>
              </w:rPr>
              <w:t>tmpBuf</w:t>
            </w:r>
            <w:proofErr w:type="spellEnd"/>
            <w:r w:rsidRPr="00E65828">
              <w:t xml:space="preserve">, </w:t>
            </w:r>
            <w:proofErr w:type="spellStart"/>
            <w:r w:rsidRPr="00E65828">
              <w:rPr>
                <w:color w:val="092E64"/>
              </w:rPr>
              <w:t>buffer</w:t>
            </w:r>
            <w:r w:rsidRPr="00E65828">
              <w:t>+</w:t>
            </w:r>
            <w:r w:rsidRPr="00E65828">
              <w:rPr>
                <w:color w:val="800000"/>
              </w:rPr>
              <w:t>nOffset</w:t>
            </w:r>
            <w:proofErr w:type="spellEnd"/>
            <w:r w:rsidRPr="00E65828">
              <w:t xml:space="preserve">, </w:t>
            </w:r>
            <w:proofErr w:type="spellStart"/>
            <w:r w:rsidRPr="00E65828">
              <w:rPr>
                <w:color w:val="800000"/>
              </w:rPr>
              <w:t>len</w:t>
            </w:r>
            <w:proofErr w:type="spellEnd"/>
            <w:r w:rsidRPr="00E65828">
              <w:t xml:space="preserve">);  </w:t>
            </w:r>
            <w:r w:rsidRPr="00E65828">
              <w:rPr>
                <w:color w:val="008000"/>
              </w:rPr>
              <w:t>//</w:t>
            </w:r>
            <w:r w:rsidRPr="00E65828">
              <w:rPr>
                <w:color w:val="008000"/>
              </w:rPr>
              <w:t>包体</w:t>
            </w:r>
          </w:p>
          <w:p w14:paraId="02718C8A" w14:textId="77777777" w:rsidR="00A05FA2" w:rsidRPr="00E65828" w:rsidRDefault="00A05FA2" w:rsidP="00CF5B83">
            <w:r w:rsidRPr="00E65828">
              <w:t xml:space="preserve">            </w:t>
            </w:r>
            <w:proofErr w:type="spellStart"/>
            <w:r w:rsidRPr="00E65828">
              <w:rPr>
                <w:color w:val="800000"/>
              </w:rPr>
              <w:t>nOffset</w:t>
            </w:r>
            <w:proofErr w:type="spellEnd"/>
            <w:r w:rsidRPr="00E65828">
              <w:t xml:space="preserve"> += </w:t>
            </w:r>
            <w:proofErr w:type="spellStart"/>
            <w:r w:rsidRPr="00E65828">
              <w:rPr>
                <w:color w:val="800000"/>
              </w:rPr>
              <w:t>len</w:t>
            </w:r>
            <w:proofErr w:type="spellEnd"/>
            <w:r w:rsidRPr="00E65828">
              <w:t>;</w:t>
            </w:r>
          </w:p>
          <w:p w14:paraId="59294147" w14:textId="77777777" w:rsidR="00A05FA2" w:rsidRPr="00E65828" w:rsidRDefault="00A05FA2" w:rsidP="00CF5B83">
            <w:r w:rsidRPr="00E65828">
              <w:t xml:space="preserve">            </w:t>
            </w:r>
            <w:r w:rsidRPr="00E65828">
              <w:rPr>
                <w:color w:val="008000"/>
              </w:rPr>
              <w:t>//</w:t>
            </w:r>
            <w:r w:rsidRPr="00E65828">
              <w:rPr>
                <w:color w:val="008000"/>
              </w:rPr>
              <w:t>类别</w:t>
            </w:r>
          </w:p>
          <w:p w14:paraId="1EBA3503" w14:textId="77777777" w:rsidR="00A05FA2" w:rsidRPr="00E65828" w:rsidRDefault="00A05FA2" w:rsidP="00CF5B83">
            <w:r w:rsidRPr="00E65828">
              <w:t xml:space="preserve">            </w:t>
            </w:r>
            <w:proofErr w:type="spellStart"/>
            <w:r w:rsidRPr="00E65828">
              <w:rPr>
                <w:color w:val="00677C"/>
              </w:rPr>
              <w:t>openFile</w:t>
            </w:r>
            <w:proofErr w:type="spellEnd"/>
            <w:r w:rsidRPr="00E65828">
              <w:t>(</w:t>
            </w:r>
            <w:proofErr w:type="spellStart"/>
            <w:r w:rsidRPr="00E65828">
              <w:rPr>
                <w:color w:val="092E64"/>
              </w:rPr>
              <w:t>tmpBuf</w:t>
            </w:r>
            <w:proofErr w:type="spellEnd"/>
            <w:r w:rsidRPr="00E65828">
              <w:t>);</w:t>
            </w:r>
          </w:p>
          <w:p w14:paraId="68907400" w14:textId="77777777" w:rsidR="00A05FA2" w:rsidRPr="00E65828" w:rsidRDefault="00A05FA2" w:rsidP="00CF5B83">
            <w:r w:rsidRPr="00E65828">
              <w:t xml:space="preserve">        }</w:t>
            </w:r>
          </w:p>
          <w:p w14:paraId="08BF21E2" w14:textId="77777777" w:rsidR="00A05FA2" w:rsidRPr="00E65828" w:rsidRDefault="00A05FA2" w:rsidP="00CF5B83"/>
          <w:p w14:paraId="27839493" w14:textId="77777777" w:rsidR="00A05FA2" w:rsidRPr="00E65828" w:rsidRDefault="00A05FA2" w:rsidP="00CF5B83">
            <w:r w:rsidRPr="00E65828">
              <w:t xml:space="preserve">        </w:t>
            </w:r>
            <w:proofErr w:type="spellStart"/>
            <w:proofErr w:type="gramStart"/>
            <w:r w:rsidRPr="00E65828">
              <w:rPr>
                <w:color w:val="00677C"/>
              </w:rPr>
              <w:t>memcpy</w:t>
            </w:r>
            <w:proofErr w:type="spellEnd"/>
            <w:r w:rsidRPr="00E65828">
              <w:t>(</w:t>
            </w:r>
            <w:proofErr w:type="gramEnd"/>
            <w:r w:rsidRPr="00E65828">
              <w:t>&amp;</w:t>
            </w:r>
            <w:proofErr w:type="spellStart"/>
            <w:r w:rsidRPr="00E65828">
              <w:rPr>
                <w:i/>
                <w:iCs/>
                <w:color w:val="800000"/>
              </w:rPr>
              <w:t>len</w:t>
            </w:r>
            <w:proofErr w:type="spellEnd"/>
            <w:r w:rsidRPr="00E65828">
              <w:t xml:space="preserve">, </w:t>
            </w:r>
            <w:proofErr w:type="spellStart"/>
            <w:r w:rsidRPr="00E65828">
              <w:rPr>
                <w:color w:val="092E64"/>
              </w:rPr>
              <w:t>buffer</w:t>
            </w:r>
            <w:r w:rsidRPr="00E65828">
              <w:t>+</w:t>
            </w:r>
            <w:r w:rsidRPr="00E65828">
              <w:rPr>
                <w:color w:val="800000"/>
              </w:rPr>
              <w:t>nOffset</w:t>
            </w:r>
            <w:proofErr w:type="spellEnd"/>
            <w:r w:rsidRPr="00E65828">
              <w:t xml:space="preserve">, </w:t>
            </w:r>
            <w:proofErr w:type="spellStart"/>
            <w:r w:rsidRPr="00E65828">
              <w:rPr>
                <w:color w:val="808000"/>
              </w:rPr>
              <w:t>sizeof</w:t>
            </w:r>
            <w:proofErr w:type="spellEnd"/>
            <w:r w:rsidRPr="00E65828">
              <w:t>(</w:t>
            </w:r>
            <w:r w:rsidRPr="00E65828">
              <w:rPr>
                <w:color w:val="808000"/>
              </w:rPr>
              <w:t>int</w:t>
            </w:r>
            <w:r w:rsidRPr="00E65828">
              <w:t>));</w:t>
            </w:r>
          </w:p>
          <w:p w14:paraId="7DE78B17" w14:textId="77777777" w:rsidR="00A05FA2" w:rsidRPr="00E65828" w:rsidRDefault="00A05FA2" w:rsidP="00CF5B83"/>
          <w:p w14:paraId="36CFDA55" w14:textId="77777777" w:rsidR="00A05FA2" w:rsidRPr="00E65828" w:rsidRDefault="00A05FA2" w:rsidP="00CF5B83">
            <w:r w:rsidRPr="00E65828">
              <w:t xml:space="preserve">        </w:t>
            </w:r>
            <w:proofErr w:type="spellStart"/>
            <w:r w:rsidRPr="00E65828">
              <w:rPr>
                <w:color w:val="800000"/>
              </w:rPr>
              <w:t>nOffset</w:t>
            </w:r>
            <w:proofErr w:type="spellEnd"/>
            <w:r w:rsidRPr="00E65828">
              <w:t xml:space="preserve"> += </w:t>
            </w:r>
            <w:proofErr w:type="spellStart"/>
            <w:r w:rsidRPr="00E65828">
              <w:rPr>
                <w:color w:val="808000"/>
              </w:rPr>
              <w:t>sizeof</w:t>
            </w:r>
            <w:proofErr w:type="spellEnd"/>
            <w:r w:rsidRPr="00E65828">
              <w:t>(</w:t>
            </w:r>
            <w:r w:rsidRPr="00E65828">
              <w:rPr>
                <w:color w:val="808000"/>
              </w:rPr>
              <w:t>int</w:t>
            </w:r>
            <w:r w:rsidRPr="00E65828">
              <w:t>);</w:t>
            </w:r>
          </w:p>
          <w:p w14:paraId="5EF7B4C9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    </w:t>
            </w:r>
            <w:r w:rsidRPr="00E65828">
              <w:t>char*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b/>
                <w:bCs/>
                <w:color w:val="092E64"/>
              </w:rPr>
              <w:t>tmpBuf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t>=</w:t>
            </w:r>
            <w:r w:rsidRPr="00E65828">
              <w:rPr>
                <w:color w:val="C0C0C0"/>
              </w:rPr>
              <w:t xml:space="preserve"> </w:t>
            </w:r>
            <w:r w:rsidRPr="00E65828">
              <w:t>(char*)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677C"/>
              </w:rPr>
              <w:t>malloc</w:t>
            </w:r>
            <w:r w:rsidRPr="00E65828">
              <w:rPr>
                <w:color w:val="C0C0C0"/>
              </w:rPr>
              <w:t xml:space="preserve"> </w:t>
            </w:r>
            <w:r w:rsidRPr="00E65828">
              <w:t>(</w:t>
            </w:r>
            <w:proofErr w:type="spellStart"/>
            <w:r w:rsidRPr="00E65828">
              <w:t>sizeof</w:t>
            </w:r>
            <w:proofErr w:type="spellEnd"/>
            <w:r w:rsidRPr="00E65828">
              <w:t>(char)</w:t>
            </w:r>
            <w:r w:rsidRPr="00E65828">
              <w:rPr>
                <w:color w:val="C0C0C0"/>
              </w:rPr>
              <w:t xml:space="preserve"> </w:t>
            </w:r>
            <w:r w:rsidRPr="00E65828">
              <w:t>*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0000"/>
              </w:rPr>
              <w:t>len</w:t>
            </w:r>
            <w:proofErr w:type="spellEnd"/>
            <w:r w:rsidRPr="00E65828">
              <w:rPr>
                <w:color w:val="C0C0C0"/>
              </w:rPr>
              <w:t xml:space="preserve"> </w:t>
            </w:r>
            <w:r w:rsidRPr="00E65828">
              <w:t>+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0080"/>
              </w:rPr>
              <w:t>1</w:t>
            </w:r>
            <w:r w:rsidRPr="00E65828">
              <w:t>);</w:t>
            </w:r>
          </w:p>
          <w:p w14:paraId="5FDF6EEA" w14:textId="77777777" w:rsidR="00A05FA2" w:rsidRPr="00E65828" w:rsidRDefault="00A05FA2" w:rsidP="00CF5B83">
            <w:r w:rsidRPr="00E65828">
              <w:t xml:space="preserve">        </w:t>
            </w:r>
            <w:proofErr w:type="spellStart"/>
            <w:proofErr w:type="gramStart"/>
            <w:r w:rsidRPr="00E65828">
              <w:rPr>
                <w:color w:val="00677C"/>
              </w:rPr>
              <w:t>memcpy</w:t>
            </w:r>
            <w:proofErr w:type="spellEnd"/>
            <w:r w:rsidRPr="00E65828">
              <w:t>(</w:t>
            </w:r>
            <w:proofErr w:type="spellStart"/>
            <w:proofErr w:type="gramEnd"/>
            <w:r w:rsidRPr="00E65828">
              <w:rPr>
                <w:color w:val="092E64"/>
              </w:rPr>
              <w:t>tmpBuf</w:t>
            </w:r>
            <w:proofErr w:type="spellEnd"/>
            <w:r w:rsidRPr="00E65828">
              <w:t xml:space="preserve"> + </w:t>
            </w:r>
            <w:proofErr w:type="spellStart"/>
            <w:r w:rsidRPr="00E65828">
              <w:rPr>
                <w:color w:val="800000"/>
              </w:rPr>
              <w:t>len</w:t>
            </w:r>
            <w:proofErr w:type="spellEnd"/>
            <w:r w:rsidRPr="00E65828">
              <w:t>,</w:t>
            </w:r>
            <w:r w:rsidRPr="00E65828">
              <w:rPr>
                <w:color w:val="008000"/>
              </w:rPr>
              <w:t>"\0"</w:t>
            </w:r>
            <w:r w:rsidRPr="00E65828">
              <w:t>,</w:t>
            </w:r>
            <w:r w:rsidRPr="00E65828">
              <w:rPr>
                <w:color w:val="000080"/>
              </w:rPr>
              <w:t>1</w:t>
            </w:r>
            <w:r w:rsidRPr="00E65828">
              <w:t>);</w:t>
            </w:r>
          </w:p>
          <w:p w14:paraId="19AEF66E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    </w:t>
            </w:r>
            <w:proofErr w:type="spellStart"/>
            <w:proofErr w:type="gramStart"/>
            <w:r w:rsidRPr="00E65828">
              <w:rPr>
                <w:color w:val="00677C"/>
              </w:rPr>
              <w:t>memcpy</w:t>
            </w:r>
            <w:proofErr w:type="spellEnd"/>
            <w:r w:rsidRPr="00E65828">
              <w:t>(</w:t>
            </w:r>
            <w:proofErr w:type="spellStart"/>
            <w:proofErr w:type="gramEnd"/>
            <w:r w:rsidRPr="00E65828">
              <w:rPr>
                <w:i/>
                <w:iCs/>
              </w:rPr>
              <w:t>tmpBuf</w:t>
            </w:r>
            <w:proofErr w:type="spellEnd"/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t>buffer+</w:t>
            </w:r>
            <w:r w:rsidRPr="00E65828">
              <w:rPr>
                <w:color w:val="800000"/>
              </w:rPr>
              <w:t>nOffset</w:t>
            </w:r>
            <w:proofErr w:type="spellEnd"/>
            <w:r w:rsidRPr="00E65828">
              <w:t>,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0000"/>
              </w:rPr>
              <w:t>len</w:t>
            </w:r>
            <w:proofErr w:type="spellEnd"/>
            <w:r w:rsidRPr="00E65828">
              <w:t>);</w:t>
            </w:r>
          </w:p>
          <w:p w14:paraId="68309142" w14:textId="77777777" w:rsidR="00A05FA2" w:rsidRPr="00E65828" w:rsidRDefault="00A05FA2" w:rsidP="00CF5B83">
            <w:r w:rsidRPr="00E65828">
              <w:t xml:space="preserve">        </w:t>
            </w:r>
            <w:proofErr w:type="spellStart"/>
            <w:r w:rsidRPr="00E65828">
              <w:rPr>
                <w:color w:val="800000"/>
              </w:rPr>
              <w:t>nOffset</w:t>
            </w:r>
            <w:proofErr w:type="spellEnd"/>
            <w:r w:rsidRPr="00E65828">
              <w:t xml:space="preserve"> += </w:t>
            </w:r>
            <w:proofErr w:type="spellStart"/>
            <w:r w:rsidRPr="00E65828">
              <w:rPr>
                <w:color w:val="800000"/>
              </w:rPr>
              <w:t>len</w:t>
            </w:r>
            <w:proofErr w:type="spellEnd"/>
            <w:r w:rsidRPr="00E65828">
              <w:t>;</w:t>
            </w:r>
          </w:p>
          <w:p w14:paraId="2A416CC4" w14:textId="77777777" w:rsidR="00A05FA2" w:rsidRPr="00E65828" w:rsidRDefault="00A05FA2" w:rsidP="00CF5B83">
            <w:r w:rsidRPr="00E65828">
              <w:lastRenderedPageBreak/>
              <w:t xml:space="preserve">        </w:t>
            </w:r>
            <w:proofErr w:type="spellStart"/>
            <w:proofErr w:type="gramStart"/>
            <w:r w:rsidRPr="00E65828">
              <w:rPr>
                <w:color w:val="00677C"/>
              </w:rPr>
              <w:t>qInfo</w:t>
            </w:r>
            <w:proofErr w:type="spellEnd"/>
            <w:r w:rsidRPr="00E65828">
              <w:t>(</w:t>
            </w:r>
            <w:proofErr w:type="gramEnd"/>
            <w:r w:rsidRPr="00E65828">
              <w:t xml:space="preserve">) </w:t>
            </w:r>
            <w:r w:rsidRPr="00E65828">
              <w:rPr>
                <w:color w:val="00677C"/>
              </w:rPr>
              <w:t>&lt;&lt;</w:t>
            </w:r>
            <w:r w:rsidRPr="00E65828">
              <w:t xml:space="preserve"> </w:t>
            </w:r>
            <w:proofErr w:type="spellStart"/>
            <w:r w:rsidRPr="00E65828">
              <w:rPr>
                <w:color w:val="092E64"/>
              </w:rPr>
              <w:t>tmpBuf</w:t>
            </w:r>
            <w:proofErr w:type="spellEnd"/>
            <w:r w:rsidRPr="00E65828">
              <w:t>;</w:t>
            </w:r>
          </w:p>
          <w:p w14:paraId="2AF6623D" w14:textId="77777777" w:rsidR="00A05FA2" w:rsidRPr="00E65828" w:rsidRDefault="00A05FA2" w:rsidP="00CF5B83"/>
          <w:p w14:paraId="49237921" w14:textId="77777777" w:rsidR="00A05FA2" w:rsidRPr="00E65828" w:rsidRDefault="00A05FA2" w:rsidP="00CF5B83">
            <w:r w:rsidRPr="00E65828">
              <w:t xml:space="preserve">        </w:t>
            </w:r>
            <w:r w:rsidRPr="00E65828">
              <w:rPr>
                <w:color w:val="00677C"/>
              </w:rPr>
              <w:t>save</w:t>
            </w:r>
            <w:r w:rsidRPr="00E65828">
              <w:t>(</w:t>
            </w:r>
            <w:proofErr w:type="spellStart"/>
            <w:r w:rsidRPr="00E65828">
              <w:rPr>
                <w:color w:val="092E64"/>
              </w:rPr>
              <w:t>tmpBuf</w:t>
            </w:r>
            <w:proofErr w:type="spellEnd"/>
            <w:r w:rsidRPr="00E65828">
              <w:t>);</w:t>
            </w:r>
          </w:p>
          <w:p w14:paraId="70EABEF4" w14:textId="77777777" w:rsidR="00A05FA2" w:rsidRPr="00E65828" w:rsidRDefault="00A05FA2" w:rsidP="00CF5B83">
            <w:r w:rsidRPr="00E65828">
              <w:t xml:space="preserve">        </w:t>
            </w:r>
            <w:r w:rsidRPr="00E65828">
              <w:rPr>
                <w:color w:val="00677C"/>
              </w:rPr>
              <w:t>free</w:t>
            </w:r>
            <w:r w:rsidRPr="00E65828">
              <w:t>(</w:t>
            </w:r>
            <w:r w:rsidRPr="00E65828">
              <w:rPr>
                <w:i/>
                <w:iCs/>
                <w:color w:val="092E64"/>
              </w:rPr>
              <w:t>buffer</w:t>
            </w:r>
            <w:r w:rsidRPr="00E65828">
              <w:t>);</w:t>
            </w:r>
          </w:p>
          <w:p w14:paraId="78AC79EB" w14:textId="77777777" w:rsidR="00A05FA2" w:rsidRPr="00E65828" w:rsidRDefault="00A05FA2" w:rsidP="00CF5B83">
            <w:r w:rsidRPr="00E65828">
              <w:t>}</w:t>
            </w:r>
          </w:p>
          <w:p w14:paraId="0BCE2024" w14:textId="77777777" w:rsidR="00A05FA2" w:rsidRPr="00E65828" w:rsidRDefault="00A05FA2" w:rsidP="00CF5B83"/>
          <w:p w14:paraId="7DB3AA9D" w14:textId="77777777" w:rsidR="00A05FA2" w:rsidRPr="00E65828" w:rsidRDefault="00A05FA2" w:rsidP="00CF5B83">
            <w:r w:rsidRPr="00E65828">
              <w:rPr>
                <w:color w:val="808000"/>
              </w:rPr>
              <w:t>void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color w:val="800080"/>
              </w:rPr>
              <w:t>Work</w:t>
            </w:r>
            <w:r w:rsidRPr="00E65828">
              <w:t>::</w:t>
            </w:r>
            <w:proofErr w:type="spellStart"/>
            <w:proofErr w:type="gramEnd"/>
            <w:r w:rsidRPr="00E65828">
              <w:rPr>
                <w:b/>
                <w:bCs/>
              </w:rPr>
              <w:t>OnConnected</w:t>
            </w:r>
            <w:proofErr w:type="spellEnd"/>
            <w:r w:rsidRPr="00E65828">
              <w:t>()</w:t>
            </w:r>
          </w:p>
          <w:p w14:paraId="70A5494F" w14:textId="77777777" w:rsidR="00A05FA2" w:rsidRPr="00E65828" w:rsidRDefault="00A05FA2" w:rsidP="00CF5B83">
            <w:r w:rsidRPr="00E65828">
              <w:t>{</w:t>
            </w:r>
          </w:p>
          <w:p w14:paraId="0FFA5AB5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t>qInfo</w:t>
            </w:r>
            <w:proofErr w:type="spellEnd"/>
            <w:r w:rsidRPr="00E65828">
              <w:t>()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&lt;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008000"/>
              </w:rPr>
              <w:t>已连接客服端：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&lt;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spellStart"/>
            <w:r w:rsidRPr="00E65828">
              <w:t>peerName</w:t>
            </w:r>
            <w:proofErr w:type="spellEnd"/>
            <w:r w:rsidRPr="00E65828">
              <w:t>()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&lt;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8000"/>
              </w:rPr>
              <w:t xml:space="preserve">" </w:t>
            </w:r>
            <w:r w:rsidRPr="00E65828">
              <w:rPr>
                <w:color w:val="008000"/>
              </w:rPr>
              <w:t>地址：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&lt;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spellStart"/>
            <w:proofErr w:type="gramStart"/>
            <w:r w:rsidRPr="00E65828">
              <w:t>peerAddress</w:t>
            </w:r>
            <w:proofErr w:type="spellEnd"/>
            <w:r w:rsidRPr="00E65828">
              <w:t>(</w:t>
            </w:r>
            <w:proofErr w:type="gramEnd"/>
            <w:r w:rsidRPr="00E65828">
              <w:t>)</w:t>
            </w:r>
          </w:p>
          <w:p w14:paraId="127680BD" w14:textId="77777777" w:rsidR="00A05FA2" w:rsidRPr="00E65828" w:rsidRDefault="00A05FA2" w:rsidP="00CF5B83">
            <w:r w:rsidRPr="00E65828">
              <w:t xml:space="preserve">            </w:t>
            </w:r>
            <w:r w:rsidRPr="00E65828">
              <w:rPr>
                <w:color w:val="00677C"/>
              </w:rPr>
              <w:t>&lt;&lt;</w:t>
            </w:r>
            <w:r w:rsidRPr="00E65828">
              <w:rPr>
                <w:color w:val="008000"/>
              </w:rPr>
              <w:t xml:space="preserve">" </w:t>
            </w:r>
            <w:r w:rsidRPr="00E65828">
              <w:rPr>
                <w:color w:val="008000"/>
              </w:rPr>
              <w:t>端口：</w:t>
            </w:r>
            <w:r w:rsidRPr="00E65828">
              <w:rPr>
                <w:color w:val="008000"/>
              </w:rPr>
              <w:t>"</w:t>
            </w:r>
            <w:r w:rsidRPr="00E65828">
              <w:t xml:space="preserve"> </w:t>
            </w:r>
            <w:r w:rsidRPr="00E65828">
              <w:rPr>
                <w:color w:val="00677C"/>
              </w:rPr>
              <w:t>&lt;&lt;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spellStart"/>
            <w:proofErr w:type="gramStart"/>
            <w:r w:rsidRPr="00E65828">
              <w:rPr>
                <w:color w:val="00677C"/>
              </w:rPr>
              <w:t>peerPort</w:t>
            </w:r>
            <w:proofErr w:type="spellEnd"/>
            <w:r w:rsidRPr="00E65828">
              <w:t>(</w:t>
            </w:r>
            <w:proofErr w:type="gramEnd"/>
            <w:r w:rsidRPr="00E65828">
              <w:t>);</w:t>
            </w:r>
          </w:p>
          <w:p w14:paraId="673581DD" w14:textId="77777777" w:rsidR="00A05FA2" w:rsidRPr="00E65828" w:rsidRDefault="00A05FA2" w:rsidP="00CF5B83">
            <w:r w:rsidRPr="00E65828">
              <w:t>}</w:t>
            </w:r>
          </w:p>
          <w:p w14:paraId="0AC3E5C3" w14:textId="77777777" w:rsidR="00A05FA2" w:rsidRPr="00E65828" w:rsidRDefault="00A05FA2" w:rsidP="00CF5B83"/>
          <w:p w14:paraId="18522197" w14:textId="77777777" w:rsidR="00A05FA2" w:rsidRPr="00E65828" w:rsidRDefault="00A05FA2" w:rsidP="00CF5B83">
            <w:r w:rsidRPr="00E65828">
              <w:rPr>
                <w:color w:val="808000"/>
              </w:rPr>
              <w:t>void</w:t>
            </w:r>
            <w:r w:rsidRPr="00E65828">
              <w:rPr>
                <w:color w:val="C0C0C0"/>
              </w:rPr>
              <w:t xml:space="preserve"> </w:t>
            </w:r>
            <w:proofErr w:type="gramStart"/>
            <w:r w:rsidRPr="00E65828">
              <w:rPr>
                <w:color w:val="800080"/>
              </w:rPr>
              <w:t>Work</w:t>
            </w:r>
            <w:r w:rsidRPr="00E65828">
              <w:t>::</w:t>
            </w:r>
            <w:proofErr w:type="spellStart"/>
            <w:proofErr w:type="gramEnd"/>
            <w:r w:rsidRPr="00E65828">
              <w:t>OndisConnected</w:t>
            </w:r>
            <w:proofErr w:type="spellEnd"/>
            <w:r w:rsidRPr="00E65828">
              <w:t>()</w:t>
            </w:r>
          </w:p>
          <w:p w14:paraId="21DF56BA" w14:textId="77777777" w:rsidR="00A05FA2" w:rsidRPr="00E65828" w:rsidRDefault="00A05FA2" w:rsidP="00CF5B83">
            <w:r w:rsidRPr="00E65828">
              <w:t>{</w:t>
            </w:r>
          </w:p>
          <w:p w14:paraId="100EF23E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t>qInfo</w:t>
            </w:r>
            <w:proofErr w:type="spellEnd"/>
            <w:r w:rsidRPr="00E65828">
              <w:t>()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&lt;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008000"/>
              </w:rPr>
              <w:t>客服端：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&lt;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spellStart"/>
            <w:r w:rsidRPr="00E65828">
              <w:t>peerName</w:t>
            </w:r>
            <w:proofErr w:type="spellEnd"/>
            <w:r w:rsidRPr="00E65828">
              <w:t>()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&lt;</w:t>
            </w:r>
            <w:r w:rsidRPr="00E65828">
              <w:rPr>
                <w:color w:val="C0C0C0"/>
              </w:rPr>
              <w:t xml:space="preserve"> 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008000"/>
              </w:rPr>
              <w:t>以下线</w:t>
            </w:r>
            <w:r w:rsidRPr="00E65828">
              <w:rPr>
                <w:color w:val="008000"/>
              </w:rPr>
              <w:t xml:space="preserve"> </w:t>
            </w:r>
            <w:r w:rsidRPr="00E65828">
              <w:rPr>
                <w:color w:val="008000"/>
              </w:rPr>
              <w:t>地址：</w:t>
            </w:r>
            <w:r w:rsidRPr="00E65828">
              <w:rPr>
                <w:color w:val="008000"/>
              </w:rPr>
              <w:t>"</w:t>
            </w:r>
            <w:r w:rsidRPr="00E65828">
              <w:rPr>
                <w:color w:val="C0C0C0"/>
              </w:rPr>
              <w:t xml:space="preserve"> </w:t>
            </w:r>
            <w:r w:rsidRPr="00E65828">
              <w:t>&lt;&lt;</w:t>
            </w:r>
            <w:r w:rsidRPr="00E65828">
              <w:rPr>
                <w:color w:val="C0C0C0"/>
              </w:rPr>
              <w:t xml:space="preserve"> 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spellStart"/>
            <w:proofErr w:type="gramStart"/>
            <w:r w:rsidRPr="00E65828">
              <w:t>peerAddress</w:t>
            </w:r>
            <w:proofErr w:type="spellEnd"/>
            <w:r w:rsidRPr="00E65828">
              <w:t>(</w:t>
            </w:r>
            <w:proofErr w:type="gramEnd"/>
            <w:r w:rsidRPr="00E65828">
              <w:t>)</w:t>
            </w:r>
          </w:p>
          <w:p w14:paraId="286FF1BE" w14:textId="77777777" w:rsidR="00A05FA2" w:rsidRPr="00E65828" w:rsidRDefault="00A05FA2" w:rsidP="00CF5B83">
            <w:r w:rsidRPr="00E65828">
              <w:t xml:space="preserve">            </w:t>
            </w:r>
            <w:r w:rsidRPr="00E65828">
              <w:rPr>
                <w:color w:val="00677C"/>
              </w:rPr>
              <w:t>&lt;&lt;</w:t>
            </w:r>
            <w:r w:rsidRPr="00E65828">
              <w:rPr>
                <w:color w:val="008000"/>
              </w:rPr>
              <w:t xml:space="preserve">" </w:t>
            </w:r>
            <w:r w:rsidRPr="00E65828">
              <w:rPr>
                <w:color w:val="008000"/>
              </w:rPr>
              <w:t>端口：</w:t>
            </w:r>
            <w:r w:rsidRPr="00E65828">
              <w:rPr>
                <w:color w:val="008000"/>
              </w:rPr>
              <w:t>"</w:t>
            </w:r>
            <w:r w:rsidRPr="00E65828">
              <w:t xml:space="preserve"> </w:t>
            </w:r>
            <w:r w:rsidRPr="00E65828">
              <w:rPr>
                <w:color w:val="00677C"/>
              </w:rPr>
              <w:t>&lt;&lt;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spellStart"/>
            <w:proofErr w:type="gramStart"/>
            <w:r w:rsidRPr="00E65828">
              <w:rPr>
                <w:color w:val="00677C"/>
              </w:rPr>
              <w:t>peerPort</w:t>
            </w:r>
            <w:proofErr w:type="spellEnd"/>
            <w:r w:rsidRPr="00E65828">
              <w:t>(</w:t>
            </w:r>
            <w:proofErr w:type="gramEnd"/>
            <w:r w:rsidRPr="00E65828">
              <w:t>);</w:t>
            </w:r>
          </w:p>
          <w:p w14:paraId="6999C8DB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t>m_socket</w:t>
            </w:r>
            <w:proofErr w:type="spellEnd"/>
            <w:r w:rsidRPr="00E65828">
              <w:t>-&gt;</w:t>
            </w:r>
            <w:proofErr w:type="gramStart"/>
            <w:r w:rsidRPr="00E65828">
              <w:rPr>
                <w:i/>
                <w:iCs/>
                <w:color w:val="00677C"/>
              </w:rPr>
              <w:t>close</w:t>
            </w:r>
            <w:r w:rsidRPr="00E65828">
              <w:t>(</w:t>
            </w:r>
            <w:proofErr w:type="gramEnd"/>
            <w:r w:rsidRPr="00E65828">
              <w:t>);</w:t>
            </w:r>
          </w:p>
          <w:p w14:paraId="4BBB7AA9" w14:textId="77777777" w:rsidR="00A05FA2" w:rsidRPr="00E65828" w:rsidRDefault="00A05FA2" w:rsidP="00CF5B83">
            <w:r w:rsidRPr="00E65828">
              <w:rPr>
                <w:color w:val="C0C0C0"/>
              </w:rPr>
              <w:t xml:space="preserve">    </w:t>
            </w:r>
            <w:proofErr w:type="spellStart"/>
            <w:r w:rsidRPr="00E65828">
              <w:rPr>
                <w:color w:val="800000"/>
              </w:rPr>
              <w:t>m_socket</w:t>
            </w:r>
            <w:proofErr w:type="spellEnd"/>
            <w:r w:rsidRPr="00E65828">
              <w:t>-&gt;</w:t>
            </w:r>
            <w:proofErr w:type="spellStart"/>
            <w:proofErr w:type="gramStart"/>
            <w:r w:rsidRPr="00E65828">
              <w:t>deleteLater</w:t>
            </w:r>
            <w:proofErr w:type="spellEnd"/>
            <w:r w:rsidRPr="00E65828">
              <w:t>(</w:t>
            </w:r>
            <w:proofErr w:type="gramEnd"/>
            <w:r w:rsidRPr="00E65828">
              <w:t>);</w:t>
            </w:r>
          </w:p>
          <w:p w14:paraId="725D7DF5" w14:textId="77777777" w:rsidR="00A05FA2" w:rsidRPr="00E65828" w:rsidRDefault="00A05FA2" w:rsidP="00CF5B83">
            <w:r w:rsidRPr="00E65828">
              <w:t>}</w:t>
            </w:r>
          </w:p>
          <w:p w14:paraId="07B614AC" w14:textId="77777777" w:rsidR="00A05FA2" w:rsidRDefault="00A05FA2" w:rsidP="00CF5B83"/>
        </w:tc>
      </w:tr>
    </w:tbl>
    <w:p w14:paraId="1398E3B9" w14:textId="65B577F3" w:rsidR="00A05FA2" w:rsidRDefault="00A05FA2" w:rsidP="00CF5B83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05FA2" w14:paraId="119A6F10" w14:textId="77777777" w:rsidTr="00A05FA2">
        <w:tc>
          <w:tcPr>
            <w:tcW w:w="8296" w:type="dxa"/>
          </w:tcPr>
          <w:p w14:paraId="1D3DDA17" w14:textId="197AD958" w:rsidR="00A05FA2" w:rsidRDefault="00A05FA2" w:rsidP="00CF5B83">
            <w:r>
              <w:t>Main.cpp</w:t>
            </w:r>
          </w:p>
          <w:p w14:paraId="654295BA" w14:textId="27F280A4" w:rsidR="00A05FA2" w:rsidRPr="00A05FA2" w:rsidRDefault="00A05FA2" w:rsidP="00CF5B83">
            <w:r w:rsidRPr="00A05FA2">
              <w:rPr>
                <w:color w:val="000080"/>
              </w:rPr>
              <w:t>#include</w:t>
            </w:r>
            <w:r w:rsidRPr="00A05FA2">
              <w:rPr>
                <w:color w:val="C0C0C0"/>
              </w:rPr>
              <w:t xml:space="preserve"> </w:t>
            </w:r>
            <w:r w:rsidRPr="00A05FA2">
              <w:t>&lt;</w:t>
            </w:r>
            <w:proofErr w:type="spellStart"/>
            <w:r w:rsidRPr="00A05FA2">
              <w:t>QCoreApplication</w:t>
            </w:r>
            <w:proofErr w:type="spellEnd"/>
            <w:r w:rsidRPr="00A05FA2">
              <w:t>&gt;</w:t>
            </w:r>
          </w:p>
          <w:p w14:paraId="4676E6D9" w14:textId="77777777" w:rsidR="00A05FA2" w:rsidRPr="00A05FA2" w:rsidRDefault="00A05FA2" w:rsidP="00CF5B83">
            <w:r w:rsidRPr="00A05FA2">
              <w:rPr>
                <w:color w:val="000080"/>
              </w:rPr>
              <w:t>#include</w:t>
            </w:r>
            <w:r w:rsidRPr="00A05FA2">
              <w:rPr>
                <w:color w:val="C0C0C0"/>
              </w:rPr>
              <w:t xml:space="preserve"> </w:t>
            </w:r>
            <w:r w:rsidRPr="00A05FA2">
              <w:t>&lt;</w:t>
            </w:r>
            <w:proofErr w:type="spellStart"/>
            <w:r w:rsidRPr="00A05FA2">
              <w:t>server.h</w:t>
            </w:r>
            <w:proofErr w:type="spellEnd"/>
            <w:r w:rsidRPr="00A05FA2">
              <w:t>&gt;</w:t>
            </w:r>
          </w:p>
          <w:p w14:paraId="5A82EA59" w14:textId="77777777" w:rsidR="00A05FA2" w:rsidRPr="00A05FA2" w:rsidRDefault="00A05FA2" w:rsidP="00CF5B83">
            <w:r w:rsidRPr="00A05FA2">
              <w:rPr>
                <w:color w:val="808000"/>
              </w:rPr>
              <w:t>int</w:t>
            </w:r>
            <w:r w:rsidRPr="00A05FA2">
              <w:rPr>
                <w:color w:val="C0C0C0"/>
              </w:rPr>
              <w:t xml:space="preserve"> </w:t>
            </w:r>
            <w:proofErr w:type="gramStart"/>
            <w:r w:rsidRPr="00A05FA2">
              <w:t>main(</w:t>
            </w:r>
            <w:proofErr w:type="gramEnd"/>
            <w:r w:rsidRPr="00A05FA2">
              <w:rPr>
                <w:color w:val="808000"/>
              </w:rPr>
              <w:t>int</w:t>
            </w:r>
            <w:r w:rsidRPr="00A05FA2">
              <w:rPr>
                <w:color w:val="C0C0C0"/>
              </w:rPr>
              <w:t xml:space="preserve"> </w:t>
            </w:r>
            <w:proofErr w:type="spellStart"/>
            <w:r w:rsidRPr="00A05FA2">
              <w:t>argc</w:t>
            </w:r>
            <w:proofErr w:type="spellEnd"/>
            <w:r w:rsidRPr="00A05FA2">
              <w:t>,</w:t>
            </w:r>
            <w:r w:rsidRPr="00A05FA2">
              <w:rPr>
                <w:color w:val="C0C0C0"/>
              </w:rPr>
              <w:t xml:space="preserve"> </w:t>
            </w:r>
            <w:r w:rsidRPr="00A05FA2">
              <w:rPr>
                <w:color w:val="808000"/>
              </w:rPr>
              <w:t>char</w:t>
            </w:r>
            <w:r w:rsidRPr="00A05FA2">
              <w:rPr>
                <w:color w:val="C0C0C0"/>
              </w:rPr>
              <w:t xml:space="preserve"> </w:t>
            </w:r>
            <w:r w:rsidRPr="00A05FA2">
              <w:t>*</w:t>
            </w:r>
            <w:proofErr w:type="spellStart"/>
            <w:r w:rsidRPr="00A05FA2">
              <w:t>argv</w:t>
            </w:r>
            <w:proofErr w:type="spellEnd"/>
            <w:r w:rsidRPr="00A05FA2">
              <w:t>[])</w:t>
            </w:r>
          </w:p>
          <w:p w14:paraId="6B65382A" w14:textId="77777777" w:rsidR="00A05FA2" w:rsidRPr="00A05FA2" w:rsidRDefault="00A05FA2" w:rsidP="00CF5B83">
            <w:r w:rsidRPr="00A05FA2">
              <w:t>{</w:t>
            </w:r>
          </w:p>
          <w:p w14:paraId="25288950" w14:textId="77777777" w:rsidR="00A05FA2" w:rsidRPr="00A05FA2" w:rsidRDefault="00A05FA2" w:rsidP="00CF5B83">
            <w:r w:rsidRPr="00A05FA2">
              <w:rPr>
                <w:color w:val="C0C0C0"/>
              </w:rPr>
              <w:t xml:space="preserve">    </w:t>
            </w:r>
            <w:proofErr w:type="spellStart"/>
            <w:r w:rsidRPr="00A05FA2">
              <w:t>QCoreApplication</w:t>
            </w:r>
            <w:proofErr w:type="spellEnd"/>
            <w:r w:rsidRPr="00A05FA2">
              <w:rPr>
                <w:color w:val="C0C0C0"/>
              </w:rPr>
              <w:t xml:space="preserve"> </w:t>
            </w:r>
            <w:proofErr w:type="gramStart"/>
            <w:r w:rsidRPr="00A05FA2">
              <w:t>a(</w:t>
            </w:r>
            <w:proofErr w:type="spellStart"/>
            <w:proofErr w:type="gramEnd"/>
            <w:r w:rsidRPr="00A05FA2">
              <w:t>argc</w:t>
            </w:r>
            <w:proofErr w:type="spellEnd"/>
            <w:r w:rsidRPr="00A05FA2">
              <w:t>,</w:t>
            </w:r>
            <w:r w:rsidRPr="00A05FA2">
              <w:rPr>
                <w:color w:val="C0C0C0"/>
              </w:rPr>
              <w:t xml:space="preserve"> </w:t>
            </w:r>
            <w:proofErr w:type="spellStart"/>
            <w:r w:rsidRPr="00A05FA2">
              <w:t>argv</w:t>
            </w:r>
            <w:proofErr w:type="spellEnd"/>
            <w:r w:rsidRPr="00A05FA2">
              <w:t>);</w:t>
            </w:r>
          </w:p>
          <w:p w14:paraId="1F2884D3" w14:textId="77777777" w:rsidR="00A05FA2" w:rsidRPr="00A05FA2" w:rsidRDefault="00A05FA2" w:rsidP="00CF5B83">
            <w:r w:rsidRPr="00A05FA2">
              <w:rPr>
                <w:color w:val="C0C0C0"/>
              </w:rPr>
              <w:t xml:space="preserve">    </w:t>
            </w:r>
            <w:r w:rsidRPr="00A05FA2">
              <w:t>Server</w:t>
            </w:r>
            <w:r w:rsidRPr="00A05FA2">
              <w:rPr>
                <w:color w:val="C0C0C0"/>
              </w:rPr>
              <w:t xml:space="preserve"> </w:t>
            </w:r>
            <w:r w:rsidRPr="00A05FA2">
              <w:t>s;</w:t>
            </w:r>
          </w:p>
          <w:p w14:paraId="707C666B" w14:textId="77777777" w:rsidR="00A05FA2" w:rsidRPr="00A05FA2" w:rsidRDefault="00A05FA2" w:rsidP="00CF5B83">
            <w:r w:rsidRPr="00A05FA2">
              <w:rPr>
                <w:color w:val="C0C0C0"/>
              </w:rPr>
              <w:t xml:space="preserve">    </w:t>
            </w:r>
            <w:r w:rsidRPr="00A05FA2">
              <w:rPr>
                <w:color w:val="808000"/>
              </w:rPr>
              <w:t>if</w:t>
            </w:r>
            <w:r w:rsidRPr="00A05FA2">
              <w:rPr>
                <w:color w:val="C0C0C0"/>
              </w:rPr>
              <w:t xml:space="preserve"> </w:t>
            </w:r>
            <w:r w:rsidRPr="00A05FA2">
              <w:t>(</w:t>
            </w:r>
            <w:proofErr w:type="spellStart"/>
            <w:proofErr w:type="gramStart"/>
            <w:r w:rsidRPr="00A05FA2">
              <w:t>s.listen</w:t>
            </w:r>
            <w:proofErr w:type="spellEnd"/>
            <w:proofErr w:type="gramEnd"/>
            <w:r w:rsidRPr="00A05FA2">
              <w:t>(</w:t>
            </w:r>
            <w:proofErr w:type="spellStart"/>
            <w:r w:rsidRPr="00A05FA2">
              <w:t>QHostAddress</w:t>
            </w:r>
            <w:proofErr w:type="spellEnd"/>
            <w:r w:rsidRPr="00A05FA2">
              <w:t>::Any,</w:t>
            </w:r>
            <w:r w:rsidRPr="00A05FA2">
              <w:rPr>
                <w:color w:val="C0C0C0"/>
              </w:rPr>
              <w:t xml:space="preserve"> </w:t>
            </w:r>
            <w:r w:rsidRPr="00A05FA2">
              <w:rPr>
                <w:color w:val="000080"/>
              </w:rPr>
              <w:t>8022</w:t>
            </w:r>
            <w:r w:rsidRPr="00A05FA2">
              <w:t>))</w:t>
            </w:r>
          </w:p>
          <w:p w14:paraId="6F7219EB" w14:textId="77777777" w:rsidR="00A05FA2" w:rsidRPr="00A05FA2" w:rsidRDefault="00A05FA2" w:rsidP="00CF5B83">
            <w:r w:rsidRPr="00A05FA2">
              <w:t xml:space="preserve">    {</w:t>
            </w:r>
          </w:p>
          <w:p w14:paraId="075940BD" w14:textId="77777777" w:rsidR="00A05FA2" w:rsidRPr="00A05FA2" w:rsidRDefault="00A05FA2" w:rsidP="00CF5B83">
            <w:r w:rsidRPr="00A05FA2">
              <w:rPr>
                <w:color w:val="C0C0C0"/>
              </w:rPr>
              <w:t xml:space="preserve">        </w:t>
            </w:r>
            <w:proofErr w:type="spellStart"/>
            <w:r w:rsidRPr="00A05FA2">
              <w:t>qInfo</w:t>
            </w:r>
            <w:proofErr w:type="spellEnd"/>
            <w:r w:rsidRPr="00A05FA2">
              <w:t>()</w:t>
            </w:r>
            <w:r w:rsidRPr="00A05FA2">
              <w:rPr>
                <w:color w:val="C0C0C0"/>
              </w:rPr>
              <w:t xml:space="preserve"> </w:t>
            </w:r>
            <w:r w:rsidRPr="00A05FA2">
              <w:t>&lt;&lt;</w:t>
            </w:r>
            <w:r w:rsidRPr="00A05FA2">
              <w:rPr>
                <w:color w:val="C0C0C0"/>
              </w:rPr>
              <w:t xml:space="preserve"> </w:t>
            </w:r>
            <w:r w:rsidRPr="00A05FA2">
              <w:t>"</w:t>
            </w:r>
            <w:r w:rsidRPr="00A05FA2">
              <w:t>成功监听</w:t>
            </w:r>
            <w:r w:rsidRPr="00A05FA2">
              <w:t>8022</w:t>
            </w:r>
            <w:r w:rsidRPr="00A05FA2">
              <w:t>端口</w:t>
            </w:r>
            <w:r w:rsidRPr="00A05FA2">
              <w:t>";</w:t>
            </w:r>
          </w:p>
          <w:p w14:paraId="06154996" w14:textId="77777777" w:rsidR="00A05FA2" w:rsidRPr="00A05FA2" w:rsidRDefault="00A05FA2" w:rsidP="00CF5B83">
            <w:r w:rsidRPr="00A05FA2">
              <w:t xml:space="preserve">    }</w:t>
            </w:r>
          </w:p>
          <w:p w14:paraId="79B4B86F" w14:textId="77777777" w:rsidR="00A05FA2" w:rsidRPr="00A05FA2" w:rsidRDefault="00A05FA2" w:rsidP="00CF5B83">
            <w:r w:rsidRPr="00A05FA2">
              <w:t xml:space="preserve">    </w:t>
            </w:r>
            <w:r w:rsidRPr="00A05FA2">
              <w:rPr>
                <w:color w:val="808000"/>
              </w:rPr>
              <w:t>else</w:t>
            </w:r>
          </w:p>
          <w:p w14:paraId="25147C54" w14:textId="77777777" w:rsidR="00A05FA2" w:rsidRPr="00A05FA2" w:rsidRDefault="00A05FA2" w:rsidP="00CF5B83">
            <w:r w:rsidRPr="00A05FA2">
              <w:t xml:space="preserve">    {</w:t>
            </w:r>
          </w:p>
          <w:p w14:paraId="1DF25BB0" w14:textId="77777777" w:rsidR="00A05FA2" w:rsidRPr="00A05FA2" w:rsidRDefault="00A05FA2" w:rsidP="00CF5B83">
            <w:r w:rsidRPr="00A05FA2">
              <w:rPr>
                <w:color w:val="C0C0C0"/>
              </w:rPr>
              <w:t xml:space="preserve">        </w:t>
            </w:r>
            <w:proofErr w:type="spellStart"/>
            <w:r w:rsidRPr="00A05FA2">
              <w:t>qInfo</w:t>
            </w:r>
            <w:proofErr w:type="spellEnd"/>
            <w:r w:rsidRPr="00A05FA2">
              <w:t>()</w:t>
            </w:r>
            <w:r w:rsidRPr="00A05FA2">
              <w:rPr>
                <w:color w:val="C0C0C0"/>
              </w:rPr>
              <w:t xml:space="preserve"> </w:t>
            </w:r>
            <w:r w:rsidRPr="00A05FA2">
              <w:t>&lt;&lt;</w:t>
            </w:r>
            <w:r w:rsidRPr="00A05FA2">
              <w:rPr>
                <w:color w:val="C0C0C0"/>
              </w:rPr>
              <w:t xml:space="preserve"> </w:t>
            </w:r>
            <w:r w:rsidRPr="00A05FA2">
              <w:rPr>
                <w:color w:val="008000"/>
              </w:rPr>
              <w:t>"</w:t>
            </w:r>
            <w:r w:rsidRPr="00A05FA2">
              <w:rPr>
                <w:color w:val="008000"/>
              </w:rPr>
              <w:t>监听失败</w:t>
            </w:r>
            <w:r w:rsidRPr="00A05FA2">
              <w:rPr>
                <w:color w:val="008000"/>
              </w:rPr>
              <w:t>"</w:t>
            </w:r>
            <w:r w:rsidRPr="00A05FA2">
              <w:t>;</w:t>
            </w:r>
          </w:p>
          <w:p w14:paraId="75B4391D" w14:textId="77777777" w:rsidR="00A05FA2" w:rsidRPr="00A05FA2" w:rsidRDefault="00A05FA2" w:rsidP="00CF5B83">
            <w:r w:rsidRPr="00A05FA2">
              <w:t xml:space="preserve">    }</w:t>
            </w:r>
          </w:p>
          <w:p w14:paraId="1E0006FF" w14:textId="77777777" w:rsidR="00A05FA2" w:rsidRPr="00A05FA2" w:rsidRDefault="00A05FA2" w:rsidP="00CF5B83">
            <w:r w:rsidRPr="00A05FA2">
              <w:rPr>
                <w:color w:val="C0C0C0"/>
              </w:rPr>
              <w:t xml:space="preserve">    </w:t>
            </w:r>
            <w:r w:rsidRPr="00A05FA2">
              <w:rPr>
                <w:color w:val="808000"/>
              </w:rPr>
              <w:t>return</w:t>
            </w:r>
            <w:r w:rsidRPr="00A05FA2">
              <w:rPr>
                <w:color w:val="C0C0C0"/>
              </w:rPr>
              <w:t xml:space="preserve"> </w:t>
            </w:r>
            <w:proofErr w:type="spellStart"/>
            <w:proofErr w:type="gramStart"/>
            <w:r w:rsidRPr="00A05FA2">
              <w:t>a.exec</w:t>
            </w:r>
            <w:proofErr w:type="spellEnd"/>
            <w:proofErr w:type="gramEnd"/>
            <w:r w:rsidRPr="00A05FA2">
              <w:t>();</w:t>
            </w:r>
          </w:p>
          <w:p w14:paraId="0219290D" w14:textId="77777777" w:rsidR="00A05FA2" w:rsidRPr="00A05FA2" w:rsidRDefault="00A05FA2" w:rsidP="00CF5B83">
            <w:r w:rsidRPr="00A05FA2">
              <w:t>}</w:t>
            </w:r>
          </w:p>
          <w:p w14:paraId="05AB2440" w14:textId="77777777" w:rsidR="00A05FA2" w:rsidRDefault="00A05FA2" w:rsidP="00CF5B83"/>
        </w:tc>
      </w:tr>
    </w:tbl>
    <w:p w14:paraId="7ECDC6AC" w14:textId="328B6019" w:rsidR="000D092C" w:rsidRDefault="00A05FA2" w:rsidP="00CF5B83">
      <w:pPr>
        <w:pStyle w:val="2"/>
        <w:ind w:firstLine="640"/>
      </w:pPr>
      <w:bookmarkStart w:id="21" w:name="_Toc121752669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Client源代码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5054F" w14:paraId="7303017E" w14:textId="77777777" w:rsidTr="0005054F">
        <w:tc>
          <w:tcPr>
            <w:tcW w:w="8296" w:type="dxa"/>
          </w:tcPr>
          <w:p w14:paraId="4884C718" w14:textId="23DC0993" w:rsidR="0005054F" w:rsidRDefault="0005054F" w:rsidP="00CF5B83">
            <w:pPr>
              <w:ind w:firstLineChars="0" w:firstLine="0"/>
            </w:pPr>
            <w:proofErr w:type="spellStart"/>
            <w:r>
              <w:t>Widget.h</w:t>
            </w:r>
            <w:proofErr w:type="spellEnd"/>
            <w:r>
              <w:t>:</w:t>
            </w:r>
          </w:p>
          <w:p w14:paraId="739A2E1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</w:t>
            </w:r>
            <w:proofErr w:type="gramStart"/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ifndef</w:t>
            </w:r>
            <w:proofErr w:type="gram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677C"/>
                <w:kern w:val="0"/>
                <w:szCs w:val="24"/>
              </w:rPr>
              <w:t>WIDGET_H</w:t>
            </w:r>
          </w:p>
          <w:p w14:paraId="7CE72F0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</w:t>
            </w:r>
            <w:proofErr w:type="gramStart"/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define</w:t>
            </w:r>
            <w:proofErr w:type="gram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WIDGET_H</w:t>
            </w:r>
          </w:p>
          <w:p w14:paraId="4C02FC9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29A06AB2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QWidget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0A29F99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work.h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0759084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QThread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7D9F26E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QMessageBox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5DA4D5C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QFileDialog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17A9BCA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677C"/>
                <w:kern w:val="0"/>
                <w:szCs w:val="24"/>
              </w:rPr>
              <w:t>QT_BEGIN_NAMESPACE</w:t>
            </w:r>
          </w:p>
          <w:p w14:paraId="65B76DE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namespac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b/>
                <w:bCs/>
                <w:color w:val="800080"/>
                <w:kern w:val="0"/>
                <w:szCs w:val="24"/>
              </w:rPr>
              <w:t>Ui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class</w:t>
            </w:r>
            <w:proofErr w:type="gram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b/>
                <w:bCs/>
                <w:color w:val="800080"/>
                <w:kern w:val="0"/>
                <w:szCs w:val="24"/>
              </w:rPr>
              <w:t>Widget</w:t>
            </w:r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4900B7FF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677C"/>
                <w:kern w:val="0"/>
                <w:szCs w:val="24"/>
              </w:rPr>
              <w:t>QT_END_NAMESPACE</w:t>
            </w:r>
          </w:p>
          <w:p w14:paraId="3B9F937E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73EA2B2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class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b/>
                <w:bCs/>
                <w:color w:val="800080"/>
                <w:kern w:val="0"/>
                <w:szCs w:val="24"/>
              </w:rPr>
              <w:t>Widge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  <w:proofErr w:type="gram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public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color w:val="800080"/>
                <w:kern w:val="0"/>
                <w:szCs w:val="24"/>
              </w:rPr>
              <w:t>QWidget</w:t>
            </w:r>
            <w:proofErr w:type="spellEnd"/>
          </w:p>
          <w:p w14:paraId="798663F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33B5CAAE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00677C"/>
                <w:kern w:val="0"/>
                <w:szCs w:val="24"/>
              </w:rPr>
              <w:t>Q_OBJECT</w:t>
            </w:r>
          </w:p>
          <w:p w14:paraId="602D47D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442A83CF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public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</w:p>
          <w:p w14:paraId="2E0F819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Widget</w:t>
            </w:r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proofErr w:type="gramEnd"/>
            <w:r w:rsidRPr="0005054F">
              <w:rPr>
                <w:rFonts w:ascii="宋体" w:hAnsi="宋体" w:cs="宋体"/>
                <w:color w:val="800080"/>
                <w:kern w:val="0"/>
                <w:szCs w:val="24"/>
              </w:rPr>
              <w:t>QWidget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*</w:t>
            </w:r>
            <w:r w:rsidRPr="0005054F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pare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nullpt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23EADB6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~</w:t>
            </w:r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Widget</w:t>
            </w:r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03EF4FE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0ED8990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OnFileOpenErro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267341B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2EABD3D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privat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677C"/>
                <w:kern w:val="0"/>
                <w:szCs w:val="24"/>
              </w:rPr>
              <w:t>slots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</w:p>
          <w:p w14:paraId="10EB470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on_setFile_2_</w:t>
            </w:r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clicked</w:t>
            </w:r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2D0FF86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58B8AD9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on_setFile_</w:t>
            </w:r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clicked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3FE7E8C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3ED9BDE2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on_send_</w:t>
            </w:r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clicked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42566BA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086CDCB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setValu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value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535CBD7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27DD354E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677C"/>
                <w:kern w:val="0"/>
                <w:szCs w:val="24"/>
              </w:rPr>
              <w:t>signals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</w:p>
          <w:p w14:paraId="6C52B83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startConnec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proofErr w:type="gramEnd"/>
            <w:r w:rsidRPr="0005054F">
              <w:rPr>
                <w:rFonts w:ascii="宋体" w:hAnsi="宋体" w:cs="宋体"/>
                <w:color w:val="800080"/>
                <w:kern w:val="0"/>
                <w:szCs w:val="24"/>
              </w:rPr>
              <w:t>QString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unsigned</w:t>
            </w:r>
            <w:proofErr w:type="spellEnd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 xml:space="preserve"> short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3C720FB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sendSignal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proofErr w:type="gramEnd"/>
            <w:r w:rsidRPr="0005054F">
              <w:rPr>
                <w:rFonts w:ascii="宋体" w:hAnsi="宋体" w:cs="宋体"/>
                <w:color w:val="800080"/>
                <w:kern w:val="0"/>
                <w:szCs w:val="24"/>
              </w:rPr>
              <w:t>QString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path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7ED2A5F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private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</w:p>
          <w:p w14:paraId="7234F80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gramStart"/>
            <w:r w:rsidRPr="0005054F">
              <w:rPr>
                <w:rFonts w:ascii="宋体" w:hAnsi="宋体" w:cs="宋体"/>
                <w:color w:val="800080"/>
                <w:kern w:val="0"/>
                <w:szCs w:val="24"/>
              </w:rPr>
              <w:t>Ui</w:t>
            </w:r>
            <w:r w:rsidRPr="0005054F">
              <w:rPr>
                <w:rFonts w:ascii="宋体" w:hAnsi="宋体" w:cs="宋体"/>
                <w:kern w:val="0"/>
                <w:szCs w:val="24"/>
              </w:rPr>
              <w:t>::</w:t>
            </w:r>
            <w:proofErr w:type="gramEnd"/>
            <w:r w:rsidRPr="0005054F">
              <w:rPr>
                <w:rFonts w:ascii="宋体" w:hAnsi="宋体" w:cs="宋体"/>
                <w:color w:val="800080"/>
                <w:kern w:val="0"/>
                <w:szCs w:val="24"/>
              </w:rPr>
              <w:t>Widge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*</w:t>
            </w:r>
            <w:proofErr w:type="spellStart"/>
            <w:r w:rsidRPr="0005054F">
              <w:rPr>
                <w:rFonts w:ascii="宋体" w:hAnsi="宋体" w:cs="宋体"/>
                <w:b/>
                <w:bCs/>
                <w:color w:val="800000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751CDAF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;</w:t>
            </w:r>
          </w:p>
          <w:p w14:paraId="6F094A9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endif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//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WIDGET_H</w:t>
            </w:r>
          </w:p>
          <w:p w14:paraId="4B680F50" w14:textId="77777777" w:rsidR="0005054F" w:rsidRPr="0005054F" w:rsidRDefault="0005054F" w:rsidP="00CF5B83">
            <w:pPr>
              <w:ind w:firstLineChars="0" w:firstLine="0"/>
            </w:pPr>
          </w:p>
          <w:p w14:paraId="70792811" w14:textId="358849D2" w:rsidR="0005054F" w:rsidRDefault="0005054F" w:rsidP="00CF5B83">
            <w:pPr>
              <w:ind w:firstLineChars="0" w:firstLine="0"/>
            </w:pPr>
          </w:p>
        </w:tc>
      </w:tr>
      <w:tr w:rsidR="0005054F" w14:paraId="7FCA84C7" w14:textId="77777777" w:rsidTr="0005054F">
        <w:tc>
          <w:tcPr>
            <w:tcW w:w="8296" w:type="dxa"/>
          </w:tcPr>
          <w:p w14:paraId="2316151B" w14:textId="77777777" w:rsidR="0005054F" w:rsidRDefault="0005054F" w:rsidP="00CF5B83">
            <w:pPr>
              <w:ind w:firstLineChars="0" w:firstLine="0"/>
            </w:pPr>
            <w:r>
              <w:lastRenderedPageBreak/>
              <w:t>W</w:t>
            </w:r>
            <w:r>
              <w:rPr>
                <w:rFonts w:hint="eastAsia"/>
              </w:rPr>
              <w:t>idget</w:t>
            </w:r>
            <w:r>
              <w:t>.cpp</w:t>
            </w:r>
          </w:p>
          <w:p w14:paraId="4E0B6FE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widget.h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</w:t>
            </w:r>
          </w:p>
          <w:p w14:paraId="27CFCAE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ui_widget.h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</w:t>
            </w:r>
          </w:p>
          <w:p w14:paraId="69A6DFC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41E4689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idget::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Widget(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Widget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*parent)</w:t>
            </w:r>
          </w:p>
          <w:p w14:paraId="728CDCF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Widge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parent)</w:t>
            </w:r>
          </w:p>
          <w:p w14:paraId="2104E7F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new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Ui::Widget)</w:t>
            </w:r>
          </w:p>
          <w:p w14:paraId="54439D1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40EF25B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setup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3186E8E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1FA280D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i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setTex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127.0.0.1"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3835D9E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Port-&gt;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setTex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8022"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04F4467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2A3EE4E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progressBa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setRang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0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100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49E0E7F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progressBa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setValu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0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5430758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6218B03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//创建子进程</w:t>
            </w:r>
          </w:p>
          <w:p w14:paraId="682D7D2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Thread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*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new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Thread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34274A7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Work*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worker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new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Work;</w:t>
            </w:r>
          </w:p>
          <w:p w14:paraId="625F7B8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worker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moveToThread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t);</w:t>
            </w:r>
          </w:p>
          <w:p w14:paraId="0413103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connect(</w:t>
            </w:r>
            <w:proofErr w:type="spellStart"/>
            <w:proofErr w:type="gramStart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&amp;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Widge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startConnect,worker,&amp;Work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connectServe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6A62A2F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onnect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worker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amp;Work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curPercen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progressBa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amp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ProgressBa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setValu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6513B1E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onnect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worker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amp;Work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canNotOpenFil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amp;Widget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OnFileOpenErro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3F9CDDA2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onnect(</w:t>
            </w:r>
            <w:proofErr w:type="spellStart"/>
            <w:proofErr w:type="gramEnd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&amp;Widge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sendSignal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worker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amp;Work::send);</w:t>
            </w:r>
          </w:p>
          <w:p w14:paraId="7FEF6D3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onnect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worker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amp;Work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connectOk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[=](){</w:t>
            </w:r>
          </w:p>
          <w:p w14:paraId="1F3D96E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MessageBox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information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连接到服务器"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连接成功！"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18D2A6C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});</w:t>
            </w:r>
          </w:p>
          <w:p w14:paraId="64552D7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connect(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orker,&amp;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Work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dropConnect,worke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[=](){</w:t>
            </w:r>
          </w:p>
          <w:p w14:paraId="32BDC37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t-&gt;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quit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34FF62A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t-&gt;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ait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4479492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worker-&gt;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deleteLate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7BF87A3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t-&gt;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deleteLate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0675856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});</w:t>
            </w:r>
          </w:p>
          <w:p w14:paraId="658B3F7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t-&gt;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start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2A0DC46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6D34113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0185192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idget::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~Widget()</w:t>
            </w:r>
          </w:p>
          <w:p w14:paraId="6A22295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3B99798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delet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09D708F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197F503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4435CE3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idget::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OnFileOpenErro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</w:t>
            </w:r>
          </w:p>
          <w:p w14:paraId="5F35B5B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2A8989E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MessageBox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warning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错误"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选择的文件不能打开！"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797CE50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476BCDAF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0DBE81A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607FA2C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idget::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on_setFile_2_clicked()</w:t>
            </w:r>
          </w:p>
          <w:p w14:paraId="1B957DD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5109AC7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String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ip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i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text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7B2A721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unsigne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hor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or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Port-&gt;text(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).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toUShort</w:t>
            </w:r>
            <w:proofErr w:type="spellEnd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();</w:t>
            </w:r>
          </w:p>
          <w:p w14:paraId="2668289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emi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startConnec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i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ort);</w:t>
            </w:r>
          </w:p>
          <w:p w14:paraId="04EAC882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3E1AE2E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288013F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548B706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idget::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on_setFile_clicked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</w:t>
            </w:r>
          </w:p>
          <w:p w14:paraId="04631E2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698924C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String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ath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FileDialog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getOpenFileNam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选择文件"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4D55836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f</w:t>
            </w:r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path.isEmpty</w:t>
            </w:r>
            <w:proofErr w:type="spellEnd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())</w:t>
            </w:r>
          </w:p>
          <w:p w14:paraId="649E990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336070A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MessageBox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warning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打开文件"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选择的文件路径不能为空"</w:t>
            </w:r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15CDFCA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return</w:t>
            </w:r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1A633C1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6C03E2A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path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setTex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path);</w:t>
            </w:r>
          </w:p>
          <w:p w14:paraId="6C1B7E1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75C0BBE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7DF46EE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254F1E0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idget::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on_send_clicked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</w:t>
            </w:r>
          </w:p>
          <w:p w14:paraId="674006D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1E52B86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emi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sendSignal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path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text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);</w:t>
            </w:r>
          </w:p>
          <w:p w14:paraId="6679028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4B6327A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35F5CC8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31B3FEC2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idget::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setValu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value)</w:t>
            </w:r>
          </w:p>
          <w:p w14:paraId="6141164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19010F7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ui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progressBa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setValu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value);</w:t>
            </w:r>
          </w:p>
          <w:p w14:paraId="58BB285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1F08535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7E683BC9" w14:textId="369C3E7D" w:rsidR="0005054F" w:rsidRDefault="0005054F" w:rsidP="00CF5B83">
            <w:pPr>
              <w:ind w:firstLineChars="0" w:firstLine="0"/>
            </w:pPr>
          </w:p>
        </w:tc>
      </w:tr>
      <w:tr w:rsidR="0005054F" w14:paraId="4E3C19F2" w14:textId="77777777" w:rsidTr="0005054F">
        <w:tc>
          <w:tcPr>
            <w:tcW w:w="8296" w:type="dxa"/>
          </w:tcPr>
          <w:p w14:paraId="7D7946D3" w14:textId="77777777" w:rsidR="0005054F" w:rsidRDefault="0005054F" w:rsidP="00CF5B83">
            <w:pPr>
              <w:ind w:firstLineChars="0" w:firstLine="0"/>
            </w:pPr>
            <w:proofErr w:type="spellStart"/>
            <w:r>
              <w:lastRenderedPageBreak/>
              <w:t>W</w:t>
            </w:r>
            <w:r>
              <w:rPr>
                <w:rFonts w:hint="eastAsia"/>
              </w:rPr>
              <w:t>ork</w:t>
            </w:r>
            <w:r>
              <w:t>.h</w:t>
            </w:r>
            <w:proofErr w:type="spellEnd"/>
          </w:p>
          <w:p w14:paraId="01C3EF6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</w:t>
            </w:r>
            <w:proofErr w:type="gramStart"/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ifndef</w:t>
            </w:r>
            <w:proofErr w:type="gram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WORK_H</w:t>
            </w:r>
          </w:p>
          <w:p w14:paraId="54C3CFF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</w:t>
            </w:r>
            <w:proofErr w:type="gramStart"/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define</w:t>
            </w:r>
            <w:proofErr w:type="gram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WORK_H</w:t>
            </w:r>
          </w:p>
          <w:p w14:paraId="770EA54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07E8790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QObject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7C76E2E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QTcpSocket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77EC3D1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QFile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3CF1898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QFileInfo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1935F3F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45DCD7C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pragma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ack(push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1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//按照1字节对齐</w:t>
            </w:r>
          </w:p>
          <w:p w14:paraId="444E6B4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ypedef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truc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acket</w:t>
            </w:r>
          </w:p>
          <w:p w14:paraId="0F76139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3FD9E29E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len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24D796A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char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buffer[</w:t>
            </w:r>
            <w:proofErr w:type="gramEnd"/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4096</w:t>
            </w:r>
            <w:r w:rsidRPr="0005054F">
              <w:rPr>
                <w:rFonts w:ascii="宋体" w:hAnsi="宋体" w:cs="宋体"/>
                <w:kern w:val="0"/>
                <w:szCs w:val="24"/>
              </w:rPr>
              <w:t>];</w:t>
            </w:r>
          </w:p>
          <w:p w14:paraId="7DBC251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NetWorkPacket</w:t>
            </w:r>
            <w:proofErr w:type="spellEnd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35E6DC3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</w:t>
            </w:r>
            <w:proofErr w:type="gramStart"/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pragma</w:t>
            </w:r>
            <w:proofErr w:type="gram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ack(pop)</w:t>
            </w:r>
          </w:p>
          <w:p w14:paraId="7499DD3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4DC7DD7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class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ork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  <w:proofErr w:type="gram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public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Object</w:t>
            </w:r>
            <w:proofErr w:type="spellEnd"/>
          </w:p>
          <w:p w14:paraId="07882CD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0E2C412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Q_OBJECT</w:t>
            </w:r>
          </w:p>
          <w:p w14:paraId="52CCD00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public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</w:p>
          <w:p w14:paraId="1655B2B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explici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ork(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QObject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*pare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nullpt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70B5572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77DDD3C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//连接服务器</w:t>
            </w:r>
          </w:p>
          <w:p w14:paraId="14134EE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onnectServe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QString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i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unsigne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hor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ort);</w:t>
            </w:r>
          </w:p>
          <w:p w14:paraId="43C65E9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//发送文件</w:t>
            </w:r>
          </w:p>
          <w:p w14:paraId="2C269D12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send(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QString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ath);</w:t>
            </w:r>
          </w:p>
          <w:p w14:paraId="60647E7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ignals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</w:p>
          <w:p w14:paraId="0A53E37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onnectOk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4F4AE07E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dropConnec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0693107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anNotOpenFil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52EADAF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urPercen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floa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ercent);</w:t>
            </w:r>
          </w:p>
          <w:p w14:paraId="16DF827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private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</w:p>
          <w:p w14:paraId="179BBF7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TcpSocke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*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m_tc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4D0CAAE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;</w:t>
            </w:r>
          </w:p>
          <w:p w14:paraId="7A04E04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281D739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endif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//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WORK_H</w:t>
            </w:r>
          </w:p>
          <w:p w14:paraId="02172D93" w14:textId="75E56C51" w:rsidR="0005054F" w:rsidRPr="0005054F" w:rsidRDefault="0005054F" w:rsidP="00CF5B83">
            <w:pPr>
              <w:ind w:firstLineChars="0" w:firstLine="0"/>
            </w:pPr>
          </w:p>
        </w:tc>
      </w:tr>
      <w:tr w:rsidR="0005054F" w14:paraId="4B163982" w14:textId="77777777" w:rsidTr="0005054F">
        <w:tc>
          <w:tcPr>
            <w:tcW w:w="8296" w:type="dxa"/>
          </w:tcPr>
          <w:p w14:paraId="7FB6B46F" w14:textId="77777777" w:rsidR="0005054F" w:rsidRDefault="0005054F" w:rsidP="00CF5B83">
            <w:pPr>
              <w:ind w:firstLineChars="0" w:firstLine="0"/>
            </w:pPr>
            <w:r>
              <w:lastRenderedPageBreak/>
              <w:t>Work.cpp</w:t>
            </w:r>
          </w:p>
          <w:p w14:paraId="04EC0E1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work.h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</w:t>
            </w:r>
          </w:p>
          <w:p w14:paraId="6EE4F8D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612B5FA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ork::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Work(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Object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*parent)</w:t>
            </w:r>
          </w:p>
          <w:p w14:paraId="5801FDD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: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Objec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{parent}</w:t>
            </w:r>
          </w:p>
          <w:p w14:paraId="5F74B97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1BFCBEB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4A2D1ED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4004E5F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16F6EFA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ork::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connectServe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String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i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unsigne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hor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ort)</w:t>
            </w:r>
          </w:p>
          <w:p w14:paraId="1A539E2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14E5F2A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m_tcp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new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TcpSocke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549B30B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m_tc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onnectToHos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QHostAddress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i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)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ort);</w:t>
            </w:r>
          </w:p>
          <w:p w14:paraId="60A87E7F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3B09B9CF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onnect(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m_tc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amp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TcpSocke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connected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amp;Work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connectOk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7F2A14B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onnect(</w:t>
            </w:r>
            <w:proofErr w:type="spellStart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m_tc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amp;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TcpSocke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disconnected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this</w:t>
            </w:r>
            <w:r w:rsidRPr="0005054F">
              <w:rPr>
                <w:rFonts w:ascii="宋体" w:hAnsi="宋体" w:cs="宋体"/>
                <w:kern w:val="0"/>
                <w:szCs w:val="24"/>
              </w:rPr>
              <w:t>,[=](){</w:t>
            </w:r>
          </w:p>
          <w:p w14:paraId="0C69742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m_tc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lose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449963D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m_tc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deleteLater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4B97217E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emi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dropConnec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7FECAD12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});</w:t>
            </w:r>
          </w:p>
          <w:p w14:paraId="35B884A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02C4B5F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4F863F7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void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ork::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send(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String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ath)</w:t>
            </w:r>
          </w:p>
          <w:p w14:paraId="6C3CA30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6D4801C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qInfo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lt;&lt;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ath;</w:t>
            </w:r>
          </w:p>
          <w:p w14:paraId="7E78802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File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file(path);</w:t>
            </w:r>
          </w:p>
          <w:p w14:paraId="6FD99B8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file.open</w:t>
            </w:r>
            <w:proofErr w:type="spellEnd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IODevic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::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ReadOnly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0A2F926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f</w:t>
            </w:r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file.isOpen</w:t>
            </w:r>
            <w:proofErr w:type="spellEnd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())</w:t>
            </w:r>
          </w:p>
          <w:p w14:paraId="5E0F907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16252CE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NetWorkPacket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1,p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2;</w:t>
            </w:r>
          </w:p>
          <w:p w14:paraId="2B3831F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FileInfo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Info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path);</w:t>
            </w:r>
          </w:p>
          <w:p w14:paraId="25E1DCB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//获取文件大小</w:t>
            </w:r>
          </w:p>
          <w:p w14:paraId="64DC7E3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Size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Info.siz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;</w:t>
            </w:r>
          </w:p>
          <w:p w14:paraId="79E1FC5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//获取文件类型打包</w:t>
            </w:r>
          </w:p>
          <w:p w14:paraId="6D9B381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String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Type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Info.suffix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;</w:t>
            </w:r>
          </w:p>
          <w:p w14:paraId="76C41FD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ByteArray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typ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fileType.toLatin1();</w:t>
            </w:r>
          </w:p>
          <w:p w14:paraId="5D05CE8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42D0C1A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type_length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Type.length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);;</w:t>
            </w:r>
            <w:proofErr w:type="gramEnd"/>
          </w:p>
          <w:p w14:paraId="5DA2B8E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1.len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type_length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469C527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memcpy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p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1.buffer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,type.data(),p1.len);</w:t>
            </w:r>
          </w:p>
          <w:p w14:paraId="7614127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7B164A4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2.len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Siz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212BA1C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21E9A35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tatic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num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0</w:t>
            </w:r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1B2AF60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totalSize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izeof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kern w:val="0"/>
                <w:szCs w:val="24"/>
              </w:rPr>
              <w:t>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+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1.len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+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izeof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kern w:val="0"/>
                <w:szCs w:val="24"/>
              </w:rPr>
              <w:t>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+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Siz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5A2C31D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Info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lt;&lt;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总大小："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lt;&lt;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totalSiz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6C810F1F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num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+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m_tc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write(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char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*)&amp;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p1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izeof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kern w:val="0"/>
                <w:szCs w:val="24"/>
              </w:rPr>
              <w:t>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+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1.len);</w:t>
            </w:r>
          </w:p>
          <w:p w14:paraId="2E2E086E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floa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erce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(num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*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100</w:t>
            </w:r>
            <w:r w:rsidRPr="0005054F">
              <w:rPr>
                <w:rFonts w:ascii="宋体" w:hAnsi="宋体" w:cs="宋体"/>
                <w:kern w:val="0"/>
                <w:szCs w:val="24"/>
              </w:rPr>
              <w:t>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/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totalSiz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37063AA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emi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curPercen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percent);</w:t>
            </w:r>
          </w:p>
          <w:p w14:paraId="0504F895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2AC10C6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Info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lt;&lt;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现在写入："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lt;&lt;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num;</w:t>
            </w:r>
          </w:p>
          <w:p w14:paraId="4B067016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5106E89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while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(!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.atEnd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)</w:t>
            </w:r>
          </w:p>
          <w:p w14:paraId="1114BDB9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63BF1AC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   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file.read</w:t>
            </w:r>
            <w:proofErr w:type="spellEnd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(p2.buffer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izeof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file.siz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));</w:t>
            </w:r>
          </w:p>
          <w:p w14:paraId="3573237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num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+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m_tcp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-&gt;</w:t>
            </w:r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write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char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*)&amp;p2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sizeof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kern w:val="0"/>
                <w:szCs w:val="24"/>
              </w:rPr>
              <w:t>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+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2.len);</w:t>
            </w:r>
          </w:p>
          <w:p w14:paraId="1D23E6D8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   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qInfo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lt;&lt;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现在写入："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&lt;&lt;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num;</w:t>
            </w:r>
          </w:p>
          <w:p w14:paraId="055BADCF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perce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=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(num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*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100</w:t>
            </w:r>
            <w:r w:rsidRPr="0005054F">
              <w:rPr>
                <w:rFonts w:ascii="宋体" w:hAnsi="宋体" w:cs="宋体"/>
                <w:kern w:val="0"/>
                <w:szCs w:val="24"/>
              </w:rPr>
              <w:t>)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/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totalSiz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2927A0A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emi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kern w:val="0"/>
                <w:szCs w:val="24"/>
              </w:rPr>
              <w:t>curPercent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percent);</w:t>
            </w:r>
          </w:p>
          <w:p w14:paraId="704B51A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148860D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4EF7E49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1709F99C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else</w:t>
            </w:r>
          </w:p>
          <w:p w14:paraId="74B98D5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0D70413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emi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kern w:val="0"/>
                <w:szCs w:val="24"/>
              </w:rPr>
              <w:t>canNotOpenFile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268373B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1BFBE471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  <w:p w14:paraId="2977812B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3029B51F" w14:textId="621CA36F" w:rsidR="0005054F" w:rsidRDefault="0005054F" w:rsidP="00CF5B83">
            <w:pPr>
              <w:ind w:firstLineChars="0" w:firstLine="0"/>
            </w:pPr>
          </w:p>
        </w:tc>
      </w:tr>
      <w:tr w:rsidR="0005054F" w14:paraId="715DEFE0" w14:textId="77777777" w:rsidTr="0005054F">
        <w:tc>
          <w:tcPr>
            <w:tcW w:w="8296" w:type="dxa"/>
          </w:tcPr>
          <w:p w14:paraId="58C71A70" w14:textId="753F5C26" w:rsidR="0005054F" w:rsidRDefault="0005054F" w:rsidP="00CF5B83">
            <w:pPr>
              <w:ind w:firstLineChars="0" w:firstLine="0"/>
            </w:pPr>
            <w:r>
              <w:lastRenderedPageBreak/>
              <w:t>Main</w:t>
            </w:r>
          </w:p>
          <w:p w14:paraId="54174D2A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widget.h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"</w:t>
            </w:r>
          </w:p>
          <w:p w14:paraId="1CF819D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75039E1F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000080"/>
                <w:kern w:val="0"/>
                <w:szCs w:val="24"/>
              </w:rPr>
              <w:t>#include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lt;</w:t>
            </w:r>
            <w:proofErr w:type="spellStart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QApplication</w:t>
            </w:r>
            <w:proofErr w:type="spellEnd"/>
            <w:r w:rsidRPr="0005054F">
              <w:rPr>
                <w:rFonts w:ascii="宋体" w:hAnsi="宋体" w:cs="宋体"/>
                <w:color w:val="008000"/>
                <w:kern w:val="0"/>
                <w:szCs w:val="24"/>
              </w:rPr>
              <w:t>&gt;</w:t>
            </w:r>
          </w:p>
          <w:p w14:paraId="26D60FBD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</w:p>
          <w:p w14:paraId="7D267E87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b/>
                <w:bCs/>
                <w:color w:val="00677C"/>
                <w:kern w:val="0"/>
                <w:szCs w:val="24"/>
              </w:rPr>
              <w:t>main</w:t>
            </w:r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gramEnd"/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in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argc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char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kern w:val="0"/>
                <w:szCs w:val="24"/>
              </w:rPr>
              <w:t>*</w:t>
            </w:r>
            <w:proofErr w:type="spellStart"/>
            <w:r w:rsidRPr="0005054F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argv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[])</w:t>
            </w:r>
          </w:p>
          <w:p w14:paraId="48D0FC1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{</w:t>
            </w:r>
          </w:p>
          <w:p w14:paraId="146348A3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r w:rsidRPr="0005054F">
              <w:rPr>
                <w:rFonts w:ascii="宋体" w:hAnsi="宋体" w:cs="宋体"/>
                <w:color w:val="800080"/>
                <w:kern w:val="0"/>
                <w:szCs w:val="24"/>
              </w:rPr>
              <w:t>QApplication</w:t>
            </w:r>
            <w:proofErr w:type="spellEnd"/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gramStart"/>
            <w:r w:rsidRPr="0005054F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a</w:t>
            </w:r>
            <w:r w:rsidRPr="0005054F">
              <w:rPr>
                <w:rFonts w:ascii="宋体" w:hAnsi="宋体" w:cs="宋体"/>
                <w:kern w:val="0"/>
                <w:szCs w:val="24"/>
              </w:rPr>
              <w:t>(</w:t>
            </w:r>
            <w:proofErr w:type="spellStart"/>
            <w:proofErr w:type="gramEnd"/>
            <w:r w:rsidRPr="0005054F">
              <w:rPr>
                <w:rFonts w:ascii="宋体" w:hAnsi="宋体" w:cs="宋体"/>
                <w:i/>
                <w:iCs/>
                <w:color w:val="092E64"/>
                <w:kern w:val="0"/>
                <w:szCs w:val="24"/>
              </w:rPr>
              <w:t>argc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,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r w:rsidRPr="0005054F">
              <w:rPr>
                <w:rFonts w:ascii="宋体" w:hAnsi="宋体" w:cs="宋体"/>
                <w:i/>
                <w:iCs/>
                <w:color w:val="092E64"/>
                <w:kern w:val="0"/>
                <w:szCs w:val="24"/>
              </w:rPr>
              <w:t>argv</w:t>
            </w:r>
            <w:proofErr w:type="spellEnd"/>
            <w:r w:rsidRPr="0005054F">
              <w:rPr>
                <w:rFonts w:ascii="宋体" w:hAnsi="宋体" w:cs="宋体"/>
                <w:kern w:val="0"/>
                <w:szCs w:val="24"/>
              </w:rPr>
              <w:t>);</w:t>
            </w:r>
          </w:p>
          <w:p w14:paraId="3FE63FA0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0080"/>
                <w:kern w:val="0"/>
                <w:szCs w:val="24"/>
              </w:rPr>
              <w:t>Widget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r w:rsidRPr="0005054F">
              <w:rPr>
                <w:rFonts w:ascii="宋体" w:hAnsi="宋体" w:cs="宋体"/>
                <w:b/>
                <w:bCs/>
                <w:color w:val="092E64"/>
                <w:kern w:val="0"/>
                <w:szCs w:val="24"/>
              </w:rPr>
              <w:t>w</w:t>
            </w:r>
            <w:r w:rsidRPr="0005054F">
              <w:rPr>
                <w:rFonts w:ascii="宋体" w:hAnsi="宋体" w:cs="宋体"/>
                <w:kern w:val="0"/>
                <w:szCs w:val="24"/>
              </w:rPr>
              <w:t>;</w:t>
            </w:r>
          </w:p>
          <w:p w14:paraId="7F23AF9E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proofErr w:type="spellStart"/>
            <w:proofErr w:type="gramStart"/>
            <w:r w:rsidRPr="0005054F">
              <w:rPr>
                <w:rFonts w:ascii="宋体" w:hAnsi="宋体" w:cs="宋体"/>
                <w:color w:val="092E64"/>
                <w:kern w:val="0"/>
                <w:szCs w:val="24"/>
              </w:rPr>
              <w:t>w</w:t>
            </w:r>
            <w:r w:rsidRPr="0005054F">
              <w:rPr>
                <w:rFonts w:ascii="宋体" w:hAnsi="宋体" w:cs="宋体"/>
                <w:kern w:val="0"/>
                <w:szCs w:val="24"/>
              </w:rPr>
              <w:t>.</w:t>
            </w:r>
            <w:r w:rsidRPr="0005054F">
              <w:rPr>
                <w:rFonts w:ascii="宋体" w:hAnsi="宋体" w:cs="宋体"/>
                <w:color w:val="00677C"/>
                <w:kern w:val="0"/>
                <w:szCs w:val="24"/>
              </w:rPr>
              <w:t>show</w:t>
            </w:r>
            <w:proofErr w:type="spellEnd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();</w:t>
            </w:r>
          </w:p>
          <w:p w14:paraId="17154014" w14:textId="77777777" w:rsidR="0005054F" w:rsidRPr="0005054F" w:rsidRDefault="0005054F" w:rsidP="0005054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   </w:t>
            </w:r>
            <w:r w:rsidRPr="0005054F">
              <w:rPr>
                <w:rFonts w:ascii="宋体" w:hAnsi="宋体" w:cs="宋体"/>
                <w:color w:val="808000"/>
                <w:kern w:val="0"/>
                <w:szCs w:val="24"/>
              </w:rPr>
              <w:t>return</w:t>
            </w:r>
            <w:r w:rsidRPr="0005054F">
              <w:rPr>
                <w:rFonts w:ascii="宋体" w:hAnsi="宋体" w:cs="宋体"/>
                <w:color w:val="C0C0C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05054F">
              <w:rPr>
                <w:rFonts w:ascii="宋体" w:hAnsi="宋体" w:cs="宋体"/>
                <w:color w:val="092E64"/>
                <w:kern w:val="0"/>
                <w:szCs w:val="24"/>
              </w:rPr>
              <w:t>a</w:t>
            </w:r>
            <w:r w:rsidRPr="0005054F">
              <w:rPr>
                <w:rFonts w:ascii="宋体" w:hAnsi="宋体" w:cs="宋体"/>
                <w:kern w:val="0"/>
                <w:szCs w:val="24"/>
              </w:rPr>
              <w:t>.</w:t>
            </w:r>
            <w:r w:rsidRPr="0005054F">
              <w:rPr>
                <w:rFonts w:ascii="宋体" w:hAnsi="宋体" w:cs="宋体"/>
                <w:color w:val="00677C"/>
                <w:kern w:val="0"/>
                <w:szCs w:val="24"/>
              </w:rPr>
              <w:t>exec</w:t>
            </w:r>
            <w:proofErr w:type="spellEnd"/>
            <w:proofErr w:type="gramEnd"/>
            <w:r w:rsidRPr="0005054F">
              <w:rPr>
                <w:rFonts w:ascii="宋体" w:hAnsi="宋体" w:cs="宋体"/>
                <w:kern w:val="0"/>
                <w:szCs w:val="24"/>
              </w:rPr>
              <w:t>();</w:t>
            </w:r>
          </w:p>
          <w:p w14:paraId="4C659DA7" w14:textId="185C691B" w:rsidR="0005054F" w:rsidRPr="00CD3E64" w:rsidRDefault="0005054F" w:rsidP="00CD3E6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宋体" w:hAnsi="宋体" w:cs="宋体" w:hint="eastAsia"/>
                <w:kern w:val="0"/>
                <w:szCs w:val="24"/>
              </w:rPr>
            </w:pPr>
            <w:r w:rsidRPr="0005054F">
              <w:rPr>
                <w:rFonts w:ascii="宋体" w:hAnsi="宋体" w:cs="宋体"/>
                <w:kern w:val="0"/>
                <w:szCs w:val="24"/>
              </w:rPr>
              <w:t>}</w:t>
            </w:r>
          </w:p>
        </w:tc>
      </w:tr>
    </w:tbl>
    <w:p w14:paraId="4A5D7175" w14:textId="77777777" w:rsidR="00A05FA2" w:rsidRPr="00A05FA2" w:rsidRDefault="00A05FA2" w:rsidP="00CF5B83"/>
    <w:sectPr w:rsidR="00A05FA2" w:rsidRPr="00A05F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686DF7" w14:textId="77777777" w:rsidR="00313D82" w:rsidRDefault="00313D82" w:rsidP="00CF5B83">
      <w:r>
        <w:separator/>
      </w:r>
    </w:p>
  </w:endnote>
  <w:endnote w:type="continuationSeparator" w:id="0">
    <w:p w14:paraId="73DFDE88" w14:textId="77777777" w:rsidR="00313D82" w:rsidRDefault="00313D82" w:rsidP="00CF5B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1FC50E" w14:textId="77777777" w:rsidR="009F5BA1" w:rsidRDefault="009F5BA1" w:rsidP="00CF5B83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B0B25E" w14:textId="6BD17A05" w:rsidR="00CD3E64" w:rsidRDefault="00CD3E64">
    <w:pPr>
      <w:pStyle w:val="aa"/>
      <w:ind w:firstLine="360"/>
      <w:jc w:val="center"/>
    </w:pPr>
    <w:r>
      <w:rPr>
        <w:rFonts w:hint="eastAsia"/>
      </w:rPr>
      <w:t>第</w:t>
    </w:r>
    <w:sdt>
      <w:sdtPr>
        <w:id w:val="-1432119111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  <w:r>
          <w:rPr>
            <w:rFonts w:hint="eastAsia"/>
          </w:rPr>
          <w:t>页，共</w:t>
        </w:r>
        <w:fldSimple w:instr=" NUMPAGES  \* Arabic  \* MERGEFORMAT ">
          <w:r>
            <w:rPr>
              <w:noProof/>
            </w:rPr>
            <w:t>34</w:t>
          </w:r>
        </w:fldSimple>
        <w:r>
          <w:rPr>
            <w:rFonts w:hint="eastAsia"/>
          </w:rPr>
          <w:t>页</w:t>
        </w:r>
      </w:sdtContent>
    </w:sdt>
  </w:p>
  <w:p w14:paraId="252D037A" w14:textId="4F111072" w:rsidR="009F5BA1" w:rsidRDefault="009F5BA1" w:rsidP="00CD3E64">
    <w:pPr>
      <w:pStyle w:val="aa"/>
      <w:ind w:firstLine="360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E095FD" w14:textId="77777777" w:rsidR="009F5BA1" w:rsidRDefault="009F5BA1" w:rsidP="00CF5B83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2CB661" w14:textId="77777777" w:rsidR="00313D82" w:rsidRDefault="00313D82" w:rsidP="00CF5B83">
      <w:r>
        <w:separator/>
      </w:r>
    </w:p>
  </w:footnote>
  <w:footnote w:type="continuationSeparator" w:id="0">
    <w:p w14:paraId="0AE5A5AA" w14:textId="77777777" w:rsidR="00313D82" w:rsidRDefault="00313D82" w:rsidP="00CF5B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D2F6BD" w14:textId="77777777" w:rsidR="009F5BA1" w:rsidRDefault="009F5BA1" w:rsidP="00CF5B83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BDDF7" w14:textId="77777777" w:rsidR="009F5BA1" w:rsidRDefault="009F5BA1" w:rsidP="00CF5B83">
    <w:pPr>
      <w:pStyle w:val="a8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B27176" w14:textId="77777777" w:rsidR="009F5BA1" w:rsidRDefault="009F5BA1" w:rsidP="00CF5B83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4C47CF"/>
    <w:multiLevelType w:val="hybridMultilevel"/>
    <w:tmpl w:val="47BEA4D2"/>
    <w:lvl w:ilvl="0" w:tplc="62B63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EE25C9B"/>
    <w:multiLevelType w:val="multilevel"/>
    <w:tmpl w:val="D55812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18" w:hanging="638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040" w:hanging="1800"/>
      </w:pPr>
      <w:rPr>
        <w:rFonts w:hint="default"/>
      </w:rPr>
    </w:lvl>
  </w:abstractNum>
  <w:abstractNum w:abstractNumId="2" w15:restartNumberingAfterBreak="0">
    <w:nsid w:val="2FBA2E81"/>
    <w:multiLevelType w:val="hybridMultilevel"/>
    <w:tmpl w:val="93A82F4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3FA0288A"/>
    <w:multiLevelType w:val="hybridMultilevel"/>
    <w:tmpl w:val="EC52CDB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56902DB"/>
    <w:multiLevelType w:val="hybridMultilevel"/>
    <w:tmpl w:val="262AA2E0"/>
    <w:lvl w:ilvl="0" w:tplc="637036D8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3DD0BB4"/>
    <w:multiLevelType w:val="hybridMultilevel"/>
    <w:tmpl w:val="E87A3FEE"/>
    <w:lvl w:ilvl="0" w:tplc="8F9AA192">
      <w:start w:val="2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2446D5F"/>
    <w:multiLevelType w:val="hybridMultilevel"/>
    <w:tmpl w:val="0F464DAE"/>
    <w:lvl w:ilvl="0" w:tplc="303CF1DC">
      <w:start w:val="1"/>
      <w:numFmt w:val="japaneseCounting"/>
      <w:lvlText w:val="%1．"/>
      <w:lvlJc w:val="left"/>
      <w:pPr>
        <w:ind w:left="885" w:hanging="88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B31678C"/>
    <w:multiLevelType w:val="hybridMultilevel"/>
    <w:tmpl w:val="262AA2E0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1200" w:hanging="420"/>
      </w:pPr>
    </w:lvl>
    <w:lvl w:ilvl="2" w:tplc="FFFFFFFF" w:tentative="1">
      <w:start w:val="1"/>
      <w:numFmt w:val="lowerRoman"/>
      <w:lvlText w:val="%3."/>
      <w:lvlJc w:val="right"/>
      <w:pPr>
        <w:ind w:left="1620" w:hanging="420"/>
      </w:pPr>
    </w:lvl>
    <w:lvl w:ilvl="3" w:tplc="FFFFFFFF" w:tentative="1">
      <w:start w:val="1"/>
      <w:numFmt w:val="decimal"/>
      <w:lvlText w:val="%4."/>
      <w:lvlJc w:val="left"/>
      <w:pPr>
        <w:ind w:left="2040" w:hanging="420"/>
      </w:pPr>
    </w:lvl>
    <w:lvl w:ilvl="4" w:tplc="FFFFFFFF" w:tentative="1">
      <w:start w:val="1"/>
      <w:numFmt w:val="lowerLetter"/>
      <w:lvlText w:val="%5)"/>
      <w:lvlJc w:val="left"/>
      <w:pPr>
        <w:ind w:left="2460" w:hanging="420"/>
      </w:pPr>
    </w:lvl>
    <w:lvl w:ilvl="5" w:tplc="FFFFFFFF" w:tentative="1">
      <w:start w:val="1"/>
      <w:numFmt w:val="lowerRoman"/>
      <w:lvlText w:val="%6."/>
      <w:lvlJc w:val="right"/>
      <w:pPr>
        <w:ind w:left="2880" w:hanging="420"/>
      </w:pPr>
    </w:lvl>
    <w:lvl w:ilvl="6" w:tplc="FFFFFFFF" w:tentative="1">
      <w:start w:val="1"/>
      <w:numFmt w:val="decimal"/>
      <w:lvlText w:val="%7."/>
      <w:lvlJc w:val="left"/>
      <w:pPr>
        <w:ind w:left="3300" w:hanging="420"/>
      </w:pPr>
    </w:lvl>
    <w:lvl w:ilvl="7" w:tplc="FFFFFFFF" w:tentative="1">
      <w:start w:val="1"/>
      <w:numFmt w:val="lowerLetter"/>
      <w:lvlText w:val="%8)"/>
      <w:lvlJc w:val="left"/>
      <w:pPr>
        <w:ind w:left="3720" w:hanging="420"/>
      </w:pPr>
    </w:lvl>
    <w:lvl w:ilvl="8" w:tplc="FFFFFFFF" w:tentative="1">
      <w:start w:val="1"/>
      <w:numFmt w:val="lowerRoman"/>
      <w:lvlText w:val="%9."/>
      <w:lvlJc w:val="right"/>
      <w:pPr>
        <w:ind w:left="4140" w:hanging="420"/>
      </w:pPr>
    </w:lvl>
  </w:abstractNum>
  <w:num w:numId="1" w16cid:durableId="717314534">
    <w:abstractNumId w:val="6"/>
  </w:num>
  <w:num w:numId="2" w16cid:durableId="762191258">
    <w:abstractNumId w:val="5"/>
  </w:num>
  <w:num w:numId="3" w16cid:durableId="586574599">
    <w:abstractNumId w:val="0"/>
  </w:num>
  <w:num w:numId="4" w16cid:durableId="1804158073">
    <w:abstractNumId w:val="4"/>
  </w:num>
  <w:num w:numId="5" w16cid:durableId="1768846008">
    <w:abstractNumId w:val="3"/>
  </w:num>
  <w:num w:numId="6" w16cid:durableId="1210456843">
    <w:abstractNumId w:val="2"/>
  </w:num>
  <w:num w:numId="7" w16cid:durableId="1177036251">
    <w:abstractNumId w:val="7"/>
  </w:num>
  <w:num w:numId="8" w16cid:durableId="77942276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092C"/>
    <w:rsid w:val="0005054F"/>
    <w:rsid w:val="00054444"/>
    <w:rsid w:val="00055E6B"/>
    <w:rsid w:val="0007180C"/>
    <w:rsid w:val="000C06E1"/>
    <w:rsid w:val="000D092C"/>
    <w:rsid w:val="000E645B"/>
    <w:rsid w:val="00166E97"/>
    <w:rsid w:val="00173FA6"/>
    <w:rsid w:val="001915EE"/>
    <w:rsid w:val="001F1573"/>
    <w:rsid w:val="002245EC"/>
    <w:rsid w:val="00281E3D"/>
    <w:rsid w:val="002A15D3"/>
    <w:rsid w:val="00313D82"/>
    <w:rsid w:val="00335E4F"/>
    <w:rsid w:val="00337A1B"/>
    <w:rsid w:val="00355EC5"/>
    <w:rsid w:val="003769BA"/>
    <w:rsid w:val="003A57BB"/>
    <w:rsid w:val="003B2A28"/>
    <w:rsid w:val="003D3053"/>
    <w:rsid w:val="004820F5"/>
    <w:rsid w:val="004E0147"/>
    <w:rsid w:val="004F0B0F"/>
    <w:rsid w:val="005264C2"/>
    <w:rsid w:val="005326AF"/>
    <w:rsid w:val="005B1E2C"/>
    <w:rsid w:val="0069492C"/>
    <w:rsid w:val="0071669E"/>
    <w:rsid w:val="00773F78"/>
    <w:rsid w:val="00775441"/>
    <w:rsid w:val="007A4B47"/>
    <w:rsid w:val="007E330A"/>
    <w:rsid w:val="007E50F2"/>
    <w:rsid w:val="00847E22"/>
    <w:rsid w:val="00883C93"/>
    <w:rsid w:val="008B6786"/>
    <w:rsid w:val="008E38FC"/>
    <w:rsid w:val="008E3F3E"/>
    <w:rsid w:val="009059E4"/>
    <w:rsid w:val="009B28E0"/>
    <w:rsid w:val="009D6A67"/>
    <w:rsid w:val="009F5BA1"/>
    <w:rsid w:val="00A04329"/>
    <w:rsid w:val="00A05FA2"/>
    <w:rsid w:val="00A52034"/>
    <w:rsid w:val="00AA68FA"/>
    <w:rsid w:val="00AC26A9"/>
    <w:rsid w:val="00B36422"/>
    <w:rsid w:val="00CD3E64"/>
    <w:rsid w:val="00CE6AF3"/>
    <w:rsid w:val="00CF5B83"/>
    <w:rsid w:val="00D17157"/>
    <w:rsid w:val="00D666A8"/>
    <w:rsid w:val="00E65828"/>
    <w:rsid w:val="00E85618"/>
    <w:rsid w:val="00F34EB0"/>
    <w:rsid w:val="00F52A7C"/>
    <w:rsid w:val="00FF5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8A7EDE8"/>
  <w15:chartTrackingRefBased/>
  <w15:docId w15:val="{BD746F57-CEE0-4510-A566-B408A66801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5B83"/>
    <w:pPr>
      <w:widowControl w:val="0"/>
      <w:spacing w:line="360" w:lineRule="auto"/>
      <w:ind w:firstLineChars="200" w:firstLine="48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D666A8"/>
    <w:pPr>
      <w:keepNext/>
      <w:keepLines/>
      <w:spacing w:before="340" w:after="330" w:line="578" w:lineRule="auto"/>
      <w:ind w:firstLineChars="0" w:firstLine="0"/>
      <w:jc w:val="lef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E38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83C9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6582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提要栏"/>
    <w:link w:val="Char"/>
    <w:rsid w:val="00A04329"/>
    <w:pPr>
      <w:spacing w:after="200" w:line="276" w:lineRule="auto"/>
      <w:jc w:val="both"/>
    </w:pPr>
  </w:style>
  <w:style w:type="character" w:customStyle="1" w:styleId="Char">
    <w:name w:val="提要栏 Char"/>
    <w:basedOn w:val="a0"/>
    <w:link w:val="a3"/>
    <w:rsid w:val="00A04329"/>
  </w:style>
  <w:style w:type="character" w:customStyle="1" w:styleId="10">
    <w:name w:val="标题 1 字符"/>
    <w:basedOn w:val="a0"/>
    <w:link w:val="1"/>
    <w:uiPriority w:val="9"/>
    <w:rsid w:val="00D666A8"/>
    <w:rPr>
      <w:rFonts w:eastAsia="宋体"/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CE6AF3"/>
    <w:pPr>
      <w:ind w:firstLine="420"/>
    </w:pPr>
  </w:style>
  <w:style w:type="character" w:styleId="a5">
    <w:name w:val="Hyperlink"/>
    <w:basedOn w:val="a0"/>
    <w:uiPriority w:val="99"/>
    <w:unhideWhenUsed/>
    <w:rsid w:val="00055E6B"/>
    <w:rPr>
      <w:color w:val="0000FF"/>
      <w:u w:val="single"/>
    </w:rPr>
  </w:style>
  <w:style w:type="paragraph" w:styleId="a6">
    <w:name w:val="No Spacing"/>
    <w:uiPriority w:val="1"/>
    <w:qFormat/>
    <w:rsid w:val="00055E6B"/>
    <w:pPr>
      <w:widowControl w:val="0"/>
      <w:jc w:val="both"/>
    </w:pPr>
    <w:rPr>
      <w:rFonts w:eastAsia="宋体"/>
      <w:sz w:val="24"/>
    </w:rPr>
  </w:style>
  <w:style w:type="paragraph" w:customStyle="1" w:styleId="tgt">
    <w:name w:val="_tgt"/>
    <w:basedOn w:val="a"/>
    <w:rsid w:val="003769B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transsent">
    <w:name w:val="transsent"/>
    <w:basedOn w:val="a0"/>
    <w:rsid w:val="003769BA"/>
  </w:style>
  <w:style w:type="paragraph" w:styleId="a7">
    <w:name w:val="caption"/>
    <w:basedOn w:val="a"/>
    <w:next w:val="a"/>
    <w:uiPriority w:val="35"/>
    <w:unhideWhenUsed/>
    <w:qFormat/>
    <w:rsid w:val="003A57BB"/>
    <w:pPr>
      <w:ind w:firstLine="402"/>
      <w:jc w:val="center"/>
    </w:pPr>
    <w:rPr>
      <w:rFonts w:asciiTheme="majorHAnsi" w:eastAsia="黑体" w:hAnsiTheme="majorHAnsi" w:cstheme="majorBidi"/>
      <w:b/>
      <w:sz w:val="20"/>
      <w:szCs w:val="20"/>
    </w:rPr>
  </w:style>
  <w:style w:type="character" w:customStyle="1" w:styleId="20">
    <w:name w:val="标题 2 字符"/>
    <w:basedOn w:val="a0"/>
    <w:link w:val="2"/>
    <w:uiPriority w:val="9"/>
    <w:rsid w:val="008E38F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83C93"/>
    <w:rPr>
      <w:rFonts w:eastAsia="宋体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9F5B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9F5BA1"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9F5B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9F5BA1"/>
    <w:rPr>
      <w:rFonts w:eastAsia="宋体"/>
      <w:sz w:val="18"/>
      <w:szCs w:val="18"/>
    </w:rPr>
  </w:style>
  <w:style w:type="table" w:styleId="ac">
    <w:name w:val="Table Grid"/>
    <w:basedOn w:val="a1"/>
    <w:uiPriority w:val="39"/>
    <w:rsid w:val="00E658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E6582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E6582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65828"/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D666A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D666A8"/>
    <w:pPr>
      <w:widowControl/>
      <w:spacing w:after="100" w:line="259" w:lineRule="auto"/>
      <w:ind w:left="220" w:firstLineChars="0" w:firstLine="0"/>
      <w:jc w:val="left"/>
    </w:pPr>
    <w:rPr>
      <w:rFonts w:eastAsiaTheme="minorEastAsia"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D666A8"/>
    <w:pPr>
      <w:widowControl/>
      <w:tabs>
        <w:tab w:val="right" w:leader="dot" w:pos="8296"/>
      </w:tabs>
      <w:spacing w:after="100" w:line="259" w:lineRule="auto"/>
      <w:ind w:firstLineChars="0" w:firstLine="0"/>
      <w:jc w:val="left"/>
    </w:pPr>
    <w:rPr>
      <w:rFonts w:eastAsiaTheme="minorEastAsia"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D666A8"/>
    <w:pPr>
      <w:widowControl/>
      <w:spacing w:after="100" w:line="259" w:lineRule="auto"/>
      <w:ind w:left="440" w:firstLineChars="0" w:firstLine="0"/>
      <w:jc w:val="left"/>
    </w:pPr>
    <w:rPr>
      <w:rFonts w:eastAsiaTheme="minorEastAsia" w:cs="Times New Roman"/>
      <w:kern w:val="0"/>
      <w:sz w:val="22"/>
    </w:rPr>
  </w:style>
  <w:style w:type="paragraph" w:styleId="ad">
    <w:name w:val="Normal (Web)"/>
    <w:basedOn w:val="a"/>
    <w:uiPriority w:val="99"/>
    <w:semiHidden/>
    <w:unhideWhenUsed/>
    <w:rsid w:val="008E3F3E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271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61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9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65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36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20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3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2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1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8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5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76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43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26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6.png"/><Relationship Id="rId21" Type="http://schemas.openxmlformats.org/officeDocument/2006/relationships/image" Target="media/image5.emf"/><Relationship Id="rId34" Type="http://schemas.openxmlformats.org/officeDocument/2006/relationships/package" Target="embeddings/Microsoft_Visio_Drawing9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9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4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3.png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2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0C96C9-69D3-4D6B-AB93-3C11B67011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9</TotalTime>
  <Pages>33</Pages>
  <Words>1952</Words>
  <Characters>11132</Characters>
  <Application>Microsoft Office Word</Application>
  <DocSecurity>0</DocSecurity>
  <Lines>92</Lines>
  <Paragraphs>26</Paragraphs>
  <ScaleCrop>false</ScaleCrop>
  <Company/>
  <LinksUpToDate>false</LinksUpToDate>
  <CharactersWithSpaces>13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姜 胡</dc:creator>
  <cp:keywords/>
  <dc:description/>
  <cp:lastModifiedBy>姜 胡</cp:lastModifiedBy>
  <cp:revision>14</cp:revision>
  <dcterms:created xsi:type="dcterms:W3CDTF">2022-12-08T15:25:00Z</dcterms:created>
  <dcterms:modified xsi:type="dcterms:W3CDTF">2022-12-23T13:43:00Z</dcterms:modified>
</cp:coreProperties>
</file>